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14:paraId="72EBF210" w14:textId="49B00D61" w:rsidR="00B610A2" w:rsidRDefault="00B610A2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01FE17BC" w14:textId="286A89A7" w:rsidR="00425BCE" w:rsidRDefault="00425BCE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1A2F9C98" w14:textId="71D68C7D" w:rsidR="00425BCE" w:rsidRDefault="00425BCE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4ED87F8F" w14:textId="62A27D5E" w:rsidR="00425BCE" w:rsidRDefault="00425BCE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0EB078FC" w14:textId="77777777" w:rsidR="00425BCE" w:rsidRDefault="00425BCE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14:paraId="701FF1EB" w14:textId="77777777" w:rsidR="00334165" w:rsidRPr="00A204BB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1490AA80" w14:textId="07E531C2" w:rsidR="00334165" w:rsidRPr="00A204BB" w:rsidRDefault="00425BCE" w:rsidP="00425BCE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14:paraId="0CE9BA28" w14:textId="6E2983BE" w:rsidR="00832EBB" w:rsidRPr="00A204BB" w:rsidRDefault="00425BCE" w:rsidP="00425BCE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«СТРУКТУРИРОВАННЫЕ КАБЕЛЬНЫЕ СИСТЕМЫ»</w:t>
          </w:r>
        </w:p>
        <w:p w14:paraId="7B029E0D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04669232" w14:textId="77777777"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14:paraId="7D975935" w14:textId="55C868BA" w:rsidR="00334165" w:rsidRPr="00A204BB" w:rsidRDefault="002A4426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14:paraId="32464DCD" w14:textId="6E034DD8"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0FCE54D4" w14:textId="7998F824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C7486F1" w14:textId="1D69D426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FFC6E5F" w14:textId="12233809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6C297F1E" w14:textId="0EFE978A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58084380" w14:textId="5DDB000D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59DD913" w14:textId="039D8C64" w:rsidR="00445AC3" w:rsidRDefault="00445AC3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4E1F8DAD" w14:textId="2B8B0C47" w:rsidR="00445AC3" w:rsidRDefault="00445AC3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1062BEE3" w14:textId="77777777" w:rsidR="00445AC3" w:rsidRDefault="00445AC3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7E63A18F" w14:textId="77777777"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14:paraId="3FE53A15" w14:textId="1B69463D" w:rsidR="009B18A2" w:rsidRDefault="005A0726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3</w:t>
      </w:r>
      <w:r w:rsidR="009B18A2">
        <w:rPr>
          <w:rFonts w:ascii="Times New Roman" w:hAnsi="Times New Roman" w:cs="Times New Roman"/>
          <w:lang w:bidi="en-US"/>
        </w:rPr>
        <w:t xml:space="preserve"> г.</w:t>
      </w:r>
    </w:p>
    <w:p w14:paraId="4E237B94" w14:textId="264A6BCD" w:rsidR="009955F8" w:rsidRPr="00A204BB" w:rsidRDefault="00D37DEA" w:rsidP="00786827">
      <w:pPr>
        <w:pStyle w:val="143"/>
        <w:shd w:val="clear" w:color="auto" w:fill="auto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14:paraId="4248A8E5" w14:textId="77777777"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14:paraId="788421A5" w14:textId="20201A6C" w:rsidR="00DE39D8" w:rsidRPr="00A204BB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14:paraId="0CCB9608" w14:textId="43E084C7" w:rsidR="009B18A2" w:rsidRDefault="0029547E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r w:rsidRPr="00976338">
        <w:rPr>
          <w:rFonts w:ascii="Times New Roman" w:hAnsi="Times New Roman"/>
          <w:szCs w:val="24"/>
          <w:lang w:val="ru-RU" w:eastAsia="ru-RU"/>
        </w:rPr>
        <w:fldChar w:fldCharType="begin"/>
      </w:r>
      <w:r w:rsidRPr="00976338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976338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24422965" w:history="1">
        <w:r w:rsidR="009B18A2" w:rsidRPr="00930685">
          <w:rPr>
            <w:rStyle w:val="af0"/>
            <w:rFonts w:ascii="Times New Roman" w:hAnsi="Times New Roman"/>
            <w:noProof/>
          </w:rPr>
          <w:t>1. ОСНОВНЫЕ ТРЕБОВАНИЯ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5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9475B50" w14:textId="207767F0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66" w:history="1">
        <w:r w:rsidR="009B18A2" w:rsidRPr="00930685">
          <w:rPr>
            <w:rStyle w:val="af0"/>
            <w:noProof/>
          </w:rPr>
          <w:t>1.1. ОБЩИЕ СВЕДЕНИЯ О ТРЕБОВАНИЯХ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6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418704EC" w14:textId="2F40A5F2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67" w:history="1">
        <w:r w:rsidR="009B18A2" w:rsidRPr="00930685">
          <w:rPr>
            <w:rStyle w:val="af0"/>
            <w:noProof/>
          </w:rPr>
          <w:t>1.2. ПЕРЕЧЕНЬ ПРОФЕССИОНАЛЬНЫХ ЗАДАЧ СПЕЦИАЛИСТА ПО КОМПЕТЕНЦИИ «</w:t>
        </w:r>
        <w:r w:rsidR="0001599B">
          <w:rPr>
            <w:rStyle w:val="af0"/>
            <w:noProof/>
          </w:rPr>
          <w:t>Структурированные кабельные системы</w:t>
        </w:r>
        <w:r w:rsidR="009B18A2" w:rsidRPr="00930685">
          <w:rPr>
            <w:rStyle w:val="af0"/>
            <w:noProof/>
          </w:rPr>
          <w:t>»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7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2</w:t>
        </w:r>
        <w:r w:rsidR="009B18A2">
          <w:rPr>
            <w:noProof/>
            <w:webHidden/>
          </w:rPr>
          <w:fldChar w:fldCharType="end"/>
        </w:r>
      </w:hyperlink>
    </w:p>
    <w:p w14:paraId="73D4AB1F" w14:textId="6B5C1DF0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68" w:history="1">
        <w:r w:rsidR="009B18A2" w:rsidRPr="00930685">
          <w:rPr>
            <w:rStyle w:val="af0"/>
            <w:noProof/>
          </w:rPr>
          <w:t>1.3. ТРЕБОВАНИЯ К СХЕМЕ ОЦЕНК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8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40B5B8DA" w14:textId="79B70C47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69" w:history="1">
        <w:r w:rsidR="009B18A2" w:rsidRPr="00930685">
          <w:rPr>
            <w:rStyle w:val="af0"/>
            <w:noProof/>
          </w:rPr>
          <w:t>1.4. СПЕЦИФИКАЦИЯ ОЦЕНКИ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69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4</w:t>
        </w:r>
        <w:r w:rsidR="009B18A2">
          <w:rPr>
            <w:noProof/>
            <w:webHidden/>
          </w:rPr>
          <w:fldChar w:fldCharType="end"/>
        </w:r>
      </w:hyperlink>
    </w:p>
    <w:p w14:paraId="16814EF3" w14:textId="52F0CC9C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70" w:history="1">
        <w:r w:rsidR="009B18A2" w:rsidRPr="00930685">
          <w:rPr>
            <w:rStyle w:val="af0"/>
            <w:noProof/>
          </w:rPr>
          <w:t>1.5.2. Структура модулей конкурсного задания (инвариант/вариатив)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0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7</w:t>
        </w:r>
        <w:r w:rsidR="009B18A2">
          <w:rPr>
            <w:noProof/>
            <w:webHidden/>
          </w:rPr>
          <w:fldChar w:fldCharType="end"/>
        </w:r>
      </w:hyperlink>
    </w:p>
    <w:p w14:paraId="79BE8C40" w14:textId="50BCA4EC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71" w:history="1">
        <w:r w:rsidR="009B18A2" w:rsidRPr="00930685">
          <w:rPr>
            <w:rStyle w:val="af0"/>
            <w:iCs/>
            <w:noProof/>
          </w:rPr>
          <w:t>2. СПЕЦИАЛЬНЫЕ ПРАВИЛА КОМПЕТЕНЦИИ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1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1E177A7F" w14:textId="0F975670" w:rsidR="009B18A2" w:rsidRDefault="002A4426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124422972" w:history="1">
        <w:r w:rsidR="009B18A2" w:rsidRPr="00930685">
          <w:rPr>
            <w:rStyle w:val="af0"/>
            <w:noProof/>
          </w:rPr>
          <w:t xml:space="preserve">2.1. </w:t>
        </w:r>
        <w:r w:rsidR="009B18A2" w:rsidRPr="00930685">
          <w:rPr>
            <w:rStyle w:val="af0"/>
            <w:bCs/>
            <w:iCs/>
            <w:noProof/>
          </w:rPr>
          <w:t>Личный инструмент конкурсанта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2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05C32EBC" w14:textId="035FA3F4" w:rsidR="009B18A2" w:rsidRDefault="002A4426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124422973" w:history="1">
        <w:r w:rsidR="009B18A2" w:rsidRPr="00930685">
          <w:rPr>
            <w:rStyle w:val="af0"/>
            <w:rFonts w:ascii="Times New Roman" w:hAnsi="Times New Roman"/>
            <w:noProof/>
          </w:rPr>
          <w:t>3. Приложения</w:t>
        </w:r>
        <w:r w:rsidR="009B18A2">
          <w:rPr>
            <w:noProof/>
            <w:webHidden/>
          </w:rPr>
          <w:tab/>
        </w:r>
        <w:r w:rsidR="009B18A2">
          <w:rPr>
            <w:noProof/>
            <w:webHidden/>
          </w:rPr>
          <w:fldChar w:fldCharType="begin"/>
        </w:r>
        <w:r w:rsidR="009B18A2">
          <w:rPr>
            <w:noProof/>
            <w:webHidden/>
          </w:rPr>
          <w:instrText xml:space="preserve"> PAGEREF _Toc124422973 \h </w:instrText>
        </w:r>
        <w:r w:rsidR="009B18A2">
          <w:rPr>
            <w:noProof/>
            <w:webHidden/>
          </w:rPr>
        </w:r>
        <w:r w:rsidR="009B18A2">
          <w:rPr>
            <w:noProof/>
            <w:webHidden/>
          </w:rPr>
          <w:fldChar w:fldCharType="separate"/>
        </w:r>
        <w:r w:rsidR="009B18A2">
          <w:rPr>
            <w:noProof/>
            <w:webHidden/>
          </w:rPr>
          <w:t>8</w:t>
        </w:r>
        <w:r w:rsidR="009B18A2">
          <w:rPr>
            <w:noProof/>
            <w:webHidden/>
          </w:rPr>
          <w:fldChar w:fldCharType="end"/>
        </w:r>
      </w:hyperlink>
    </w:p>
    <w:p w14:paraId="36AA3717" w14:textId="2BE4988C" w:rsidR="00AA2B8A" w:rsidRPr="00A204BB" w:rsidRDefault="0029547E" w:rsidP="00976338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976338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14:paraId="3B104001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974273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812A7A0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EB59C2F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835A90B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DA2C91C" w14:textId="77777777"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90A2744" w14:textId="52CC13B1"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A1C5B84" w14:textId="2415B63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FFB873C" w14:textId="1F7FF84B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B651384" w14:textId="3FAA6042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63B8B63" w14:textId="355F0C6A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A6C01DF" w14:textId="3C9086CD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F90488F" w14:textId="2D3C4083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7B839BA8" w14:textId="02F7737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6A158ABF" w14:textId="5778BE85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E31CBD5" w14:textId="67658A36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D741FAC" w14:textId="2AEFCC19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4C75A0EA" w14:textId="57AB15EF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5975655D" w14:textId="17398434"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14918A32" w14:textId="77777777" w:rsidR="00786827" w:rsidRDefault="0078682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F757D9" w14:textId="77777777" w:rsidR="009B18A2" w:rsidRPr="00A204BB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31D987FF" w14:textId="35670963"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4B31DD1" w14:textId="1EB754FA" w:rsidR="00A204BB" w:rsidRPr="00786827" w:rsidRDefault="00D37DEA" w:rsidP="00AC5A67">
      <w:pPr>
        <w:pStyle w:val="bullet"/>
        <w:numPr>
          <w:ilvl w:val="0"/>
          <w:numId w:val="0"/>
        </w:numPr>
        <w:spacing w:line="276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t>ИСПОЛЬЗУЕМЫЕ СОКРАЩЕНИЯ</w:t>
      </w:r>
    </w:p>
    <w:p w14:paraId="5A38FD2E" w14:textId="2A5F2284" w:rsidR="00F50AC5" w:rsidRPr="00786827" w:rsidRDefault="005A0726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5A0726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ВОЛС </w:t>
      </w:r>
      <w:r w:rsidR="00F50AC5" w:rsidRPr="00786827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– </w:t>
      </w:r>
      <w:r w:rsidRPr="005A0726">
        <w:rPr>
          <w:rFonts w:ascii="Times New Roman" w:hAnsi="Times New Roman"/>
          <w:bCs/>
          <w:i/>
          <w:sz w:val="28"/>
          <w:szCs w:val="28"/>
          <w:lang w:val="ru-RU" w:eastAsia="ru-RU"/>
        </w:rPr>
        <w:t>волоконно-оптические линии связи</w:t>
      </w:r>
    </w:p>
    <w:p w14:paraId="3DD3B734" w14:textId="695A43C4" w:rsidR="00F50AC5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С-1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– Кабель ОВК-С НГ(А) –HF 16 ОВ</w:t>
      </w:r>
    </w:p>
    <w:p w14:paraId="125C85F0" w14:textId="1FC5759A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С-3 –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 ДОТс-П-48У</w:t>
      </w:r>
    </w:p>
    <w:p w14:paraId="753D5322" w14:textId="68E26623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С-2, FOC-4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  <w:t>Кабель ТОС-П-24У</w:t>
      </w:r>
    </w:p>
    <w:p w14:paraId="1F262CE4" w14:textId="0AFBC779" w:rsidR="00306859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E1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–</w:t>
      </w:r>
      <w:r>
        <w:rPr>
          <w:lang w:val="ru-RU"/>
        </w:rPr>
        <w:t xml:space="preserve">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Кросс настенный</w:t>
      </w:r>
      <w:r w:rsidR="007401E0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</w:t>
      </w:r>
    </w:p>
    <w:p w14:paraId="7820126B" w14:textId="7923668A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FOE2, FOE3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– Кросс стоечный 1U/2U</w:t>
      </w:r>
    </w:p>
    <w:p w14:paraId="5E21A8B4" w14:textId="1ACA6005" w:rsidR="00AC5A67" w:rsidRDefault="00AC5A67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FOE4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ab/>
      </w: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– </w:t>
      </w:r>
      <w:r w:rsidRPr="00AC5A67">
        <w:rPr>
          <w:rFonts w:ascii="Times New Roman" w:hAnsi="Times New Roman"/>
          <w:bCs/>
          <w:i/>
          <w:sz w:val="28"/>
          <w:szCs w:val="28"/>
          <w:lang w:val="ru-RU" w:eastAsia="ru-RU"/>
        </w:rPr>
        <w:t>Муфта оптическая</w:t>
      </w:r>
    </w:p>
    <w:p w14:paraId="60D25277" w14:textId="3AA1D973" w:rsidR="008D229C" w:rsidRDefault="008D229C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8D229C">
        <w:rPr>
          <w:rFonts w:ascii="Times New Roman" w:hAnsi="Times New Roman"/>
          <w:bCs/>
          <w:i/>
          <w:sz w:val="28"/>
          <w:szCs w:val="28"/>
          <w:lang w:val="ru-RU" w:eastAsia="ru-RU"/>
        </w:rPr>
        <w:t>1А, 2A, 1B, 2B</w:t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– </w:t>
      </w:r>
      <w:r w:rsidRPr="008D229C">
        <w:rPr>
          <w:rFonts w:ascii="Times New Roman" w:hAnsi="Times New Roman"/>
          <w:bCs/>
          <w:i/>
          <w:sz w:val="28"/>
          <w:szCs w:val="28"/>
          <w:lang w:val="ru-RU" w:eastAsia="ru-RU"/>
        </w:rPr>
        <w:t>Патч-панель модульная 1U 24 порта</w:t>
      </w:r>
    </w:p>
    <w:p w14:paraId="6E1FE525" w14:textId="7AEB0A7A" w:rsidR="008D229C" w:rsidRDefault="0011078D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1С – </w:t>
      </w:r>
      <w:r w:rsidRPr="0011078D">
        <w:rPr>
          <w:rFonts w:ascii="Times New Roman" w:hAnsi="Times New Roman"/>
          <w:bCs/>
          <w:i/>
          <w:sz w:val="28"/>
          <w:szCs w:val="28"/>
          <w:lang w:val="ru-RU" w:eastAsia="ru-RU"/>
        </w:rPr>
        <w:t>Патч-панель Cat.3 1U 50 портов</w:t>
      </w:r>
    </w:p>
    <w:p w14:paraId="25FDF23E" w14:textId="77B2D7B5" w:rsidR="0011078D" w:rsidRDefault="0011078D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2С – </w:t>
      </w:r>
      <w:r w:rsidRPr="0011078D">
        <w:rPr>
          <w:rFonts w:ascii="Times New Roman" w:hAnsi="Times New Roman"/>
          <w:bCs/>
          <w:i/>
          <w:sz w:val="28"/>
          <w:szCs w:val="28"/>
          <w:lang w:val="ru-RU" w:eastAsia="ru-RU"/>
        </w:rPr>
        <w:t>Кросс-панель 110 типа 1U</w:t>
      </w:r>
    </w:p>
    <w:p w14:paraId="230A2F1F" w14:textId="00994978" w:rsidR="0011078D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CO-1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ab/>
        <w:t xml:space="preserve">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S/FTP Cat.6A</w:t>
      </w:r>
    </w:p>
    <w:p w14:paraId="13A424F0" w14:textId="7779B46A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CO-2, CO-3 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U/UTP Cat.5E, solid</w:t>
      </w:r>
    </w:p>
    <w:p w14:paraId="130B3B2D" w14:textId="41D6091D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en-US" w:eastAsia="ru-RU"/>
        </w:rPr>
      </w:pP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 xml:space="preserve"> CO-4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ab/>
        <w:t xml:space="preserve"> – Кабель U/UTP Cat.3, 25p</w:t>
      </w:r>
    </w:p>
    <w:p w14:paraId="4B286FCE" w14:textId="1BA39E2D" w:rsidR="00FC1279" w:rsidRP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en-US" w:eastAsia="ru-RU"/>
        </w:rPr>
        <w:t>TRF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01 </w:t>
      </w: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Кабельная сборка для </w:t>
      </w:r>
      <w:r w:rsidRPr="00FC1279">
        <w:rPr>
          <w:rFonts w:ascii="Times New Roman" w:hAnsi="Times New Roman"/>
          <w:bCs/>
          <w:i/>
          <w:sz w:val="28"/>
          <w:szCs w:val="28"/>
          <w:lang w:val="en-US" w:eastAsia="ru-RU"/>
        </w:rPr>
        <w:t>OTDR</w:t>
      </w:r>
    </w:p>
    <w:p w14:paraId="6EF7E023" w14:textId="7E3E05BC" w:rsid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TRC08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ная сборка cat.6A</w:t>
      </w:r>
    </w:p>
    <w:p w14:paraId="2C6F0BF6" w14:textId="216A9A8F" w:rsidR="00FC1279" w:rsidRPr="00FC1279" w:rsidRDefault="00FC1279" w:rsidP="001D49A0">
      <w:pPr>
        <w:pStyle w:val="bullet"/>
        <w:numPr>
          <w:ilvl w:val="0"/>
          <w:numId w:val="5"/>
        </w:numPr>
        <w:spacing w:line="276" w:lineRule="auto"/>
        <w:ind w:left="709" w:hanging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TRC025P – </w:t>
      </w:r>
      <w:r w:rsidRPr="00FC1279">
        <w:rPr>
          <w:rFonts w:ascii="Times New Roman" w:hAnsi="Times New Roman"/>
          <w:bCs/>
          <w:i/>
          <w:sz w:val="28"/>
          <w:szCs w:val="28"/>
          <w:lang w:val="ru-RU" w:eastAsia="ru-RU"/>
        </w:rPr>
        <w:t>Кабельная сборка cat.3</w:t>
      </w:r>
    </w:p>
    <w:p w14:paraId="786BC87F" w14:textId="77777777" w:rsidR="00306859" w:rsidRPr="00FC1279" w:rsidRDefault="00306859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2561F00F" w14:textId="77777777" w:rsidR="00306859" w:rsidRPr="00FC1279" w:rsidRDefault="00306859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18FD8A99" w14:textId="58C2FC7C" w:rsidR="00C17B01" w:rsidRPr="00FC1279" w:rsidRDefault="00C17B01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4B5D11D0" w14:textId="77777777" w:rsidR="00306859" w:rsidRPr="00FC1279" w:rsidRDefault="00306859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14:paraId="0E9CD1CA" w14:textId="0A84F0CB" w:rsidR="00E04FDF" w:rsidRPr="00FC1279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bookmarkStart w:id="0" w:name="_Toc450204622"/>
      <w:r w:rsidRPr="00FC1279">
        <w:rPr>
          <w:rFonts w:ascii="Times New Roman" w:hAnsi="Times New Roman" w:cs="Times New Roman"/>
          <w:b/>
          <w:bCs/>
        </w:rPr>
        <w:br w:type="page"/>
      </w:r>
      <w:bookmarkEnd w:id="0"/>
    </w:p>
    <w:p w14:paraId="6266C26B" w14:textId="2F9878DE" w:rsidR="00DE39D8" w:rsidRPr="00A204BB" w:rsidRDefault="00D37DEA" w:rsidP="00786827">
      <w:pPr>
        <w:pStyle w:val="-1"/>
        <w:spacing w:after="0" w:line="276" w:lineRule="auto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1" w:name="_Toc124422965"/>
      <w:r>
        <w:rPr>
          <w:rFonts w:ascii="Times New Roman" w:hAnsi="Times New Roman"/>
          <w:color w:val="auto"/>
          <w:sz w:val="28"/>
          <w:szCs w:val="28"/>
        </w:rPr>
        <w:lastRenderedPageBreak/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 w:rsidR="00DE39D8" w:rsidRPr="00A204BB">
        <w:rPr>
          <w:rFonts w:ascii="Times New Roman" w:hAnsi="Times New Roman"/>
          <w:color w:val="auto"/>
          <w:sz w:val="34"/>
          <w:szCs w:val="34"/>
        </w:rPr>
        <w:t xml:space="preserve"> 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976338" w:rsidRPr="00D17132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1"/>
    </w:p>
    <w:p w14:paraId="1B3D6E78" w14:textId="3DD32D8E"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2" w:name="_Toc124422966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976338" w:rsidRPr="00D17132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2"/>
    </w:p>
    <w:p w14:paraId="1EC3C524" w14:textId="2A729111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FC1279">
        <w:rPr>
          <w:rFonts w:ascii="Times New Roman" w:hAnsi="Times New Roman" w:cs="Times New Roman"/>
          <w:sz w:val="28"/>
          <w:szCs w:val="28"/>
        </w:rPr>
        <w:t>Структурированные кабельные системы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  <w:bookmarkStart w:id="3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3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  <w:r w:rsidR="008B0F2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BD56C3" w14:textId="77777777"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6EBDDC" w14:textId="600B2AF8"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0244DA" w:rsidRPr="00A204BB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14:paraId="4E767B36" w14:textId="7D37CF65"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14:paraId="65A06252" w14:textId="166C890F"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14:paraId="638B9950" w14:textId="3F50FEC9" w:rsidR="000244DA" w:rsidRPr="00D17132" w:rsidRDefault="00270E01" w:rsidP="00786827">
      <w:pPr>
        <w:pStyle w:val="21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4" w:name="_Toc78885652"/>
      <w:bookmarkStart w:id="5" w:name="_Toc124422967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4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 </w:t>
      </w:r>
      <w:r>
        <w:rPr>
          <w:rFonts w:ascii="Times New Roman" w:hAnsi="Times New Roman"/>
          <w:color w:val="000000"/>
          <w:sz w:val="24"/>
          <w:lang w:val="ru-RU"/>
        </w:rPr>
        <w:t>ЗАДАЧ СПЕЦИАЛИСТА ПО КОМПЕТЕНЦИИ «</w:t>
      </w:r>
      <w:r w:rsidR="00FC1279">
        <w:rPr>
          <w:rFonts w:ascii="Times New Roman" w:hAnsi="Times New Roman"/>
          <w:color w:val="000000"/>
          <w:sz w:val="24"/>
          <w:lang w:val="ru-RU"/>
        </w:rPr>
        <w:t>Структурированные кабельные системы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5"/>
    </w:p>
    <w:p w14:paraId="38842FEA" w14:textId="5CD2C928" w:rsidR="003242E1" w:rsidRDefault="003242E1" w:rsidP="00786827">
      <w:pPr>
        <w:spacing w:after="0" w:line="276" w:lineRule="auto"/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Перечень 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>видов профессиональной деятельности,</w:t>
      </w:r>
      <w:r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умений и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знаний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и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 xml:space="preserve"> профессиональных трудовых функций специалиста</w:t>
      </w:r>
      <w:r w:rsidR="00270E01">
        <w:rPr>
          <w:rFonts w:ascii="Times New Roman" w:hAnsi="Times New Roman" w:cs="Times New Roman"/>
          <w:i/>
          <w:iCs/>
          <w:sz w:val="20"/>
          <w:szCs w:val="20"/>
        </w:rPr>
        <w:t xml:space="preserve"> (из ФГОС/ПС/ЕТКС..)</w:t>
      </w:r>
      <w:r w:rsidR="0023760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270E01" w:rsidRPr="00270E01">
        <w:rPr>
          <w:rFonts w:ascii="Times New Roman" w:hAnsi="Times New Roman" w:cs="Times New Roman"/>
          <w:i/>
          <w:iCs/>
          <w:sz w:val="20"/>
          <w:szCs w:val="20"/>
        </w:rPr>
        <w:t>и базируется на требованиях современного рынка труда к данному специалисту</w:t>
      </w:r>
    </w:p>
    <w:p w14:paraId="1D7BF307" w14:textId="153882B2"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14:paraId="33FA92DF" w14:textId="77777777"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14:paraId="1877A994" w14:textId="75D931B5"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14:paraId="159207BF" w14:textId="77777777"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35"/>
        <w:gridCol w:w="6809"/>
        <w:gridCol w:w="2184"/>
      </w:tblGrid>
      <w:tr w:rsidR="000244DA" w:rsidRPr="003732A7" w14:paraId="690948A9" w14:textId="77777777" w:rsidTr="000244DA">
        <w:tc>
          <w:tcPr>
            <w:tcW w:w="330" w:type="pct"/>
            <w:shd w:val="clear" w:color="auto" w:fill="92D050"/>
            <w:vAlign w:val="center"/>
          </w:tcPr>
          <w:p w14:paraId="7D857557" w14:textId="77777777"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14:paraId="03F37E4C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14:paraId="2F40EE78" w14:textId="77777777"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FC1279" w:rsidRPr="003732A7" w14:paraId="36656CA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43557C8" w14:textId="77777777" w:rsidR="00FC1279" w:rsidRPr="00AB369F" w:rsidRDefault="00FC1279" w:rsidP="00FC127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2D756C13" w14:textId="35B42FA4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работы, охрана труда и техника безопас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CBFD545" w14:textId="567B147F" w:rsidR="00FC1279" w:rsidRPr="00AB369F" w:rsidRDefault="00EF0294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</w:p>
        </w:tc>
      </w:tr>
      <w:tr w:rsidR="00FC1279" w:rsidRPr="003732A7" w14:paraId="25C92B0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C8E0EE2" w14:textId="77777777" w:rsidR="00FC1279" w:rsidRPr="000244DA" w:rsidRDefault="00FC1279" w:rsidP="00FC12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3C726B6" w14:textId="77777777" w:rsidR="00FC1279" w:rsidRPr="00537408" w:rsidRDefault="00FC1279" w:rsidP="00FC127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A251332" w14:textId="77777777" w:rsidR="00FC1279" w:rsidRPr="00537408" w:rsidRDefault="00FC1279" w:rsidP="001D49A0">
            <w:pPr>
              <w:pStyle w:val="aff3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ущность и социальную значимость своей профессии;</w:t>
            </w:r>
          </w:p>
          <w:p w14:paraId="3B5E4167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конодательство в области охраны труда;</w:t>
            </w:r>
          </w:p>
          <w:p w14:paraId="29FFD6E6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оказания первой медицинской помощи;</w:t>
            </w:r>
          </w:p>
          <w:p w14:paraId="56E3FE29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следствия влияния неустойчивой и ненадёжной сетевой инфраструктуры на бизнес-процессы организации;</w:t>
            </w:r>
          </w:p>
          <w:p w14:paraId="039A451D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безопасной работы с лазерными установками;</w:t>
            </w:r>
          </w:p>
          <w:p w14:paraId="505A1152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безопасного использования, обслуживания и хранения оборудования;</w:t>
            </w:r>
          </w:p>
          <w:p w14:paraId="2A5761F0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обеспечения безопасности при работе с пользовательскими данными;</w:t>
            </w:r>
          </w:p>
          <w:p w14:paraId="75550448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правильной утилизации и переработки отходов;</w:t>
            </w:r>
          </w:p>
          <w:p w14:paraId="59924507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ажность разработки новых методов и техник;</w:t>
            </w:r>
          </w:p>
          <w:p w14:paraId="5B6EF595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Значимость собственного профессионального роста;</w:t>
            </w:r>
          </w:p>
          <w:p w14:paraId="4AD03F60" w14:textId="77777777" w:rsidR="00FC1279" w:rsidRPr="00537408" w:rsidRDefault="00FC1279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и бережливого производства;</w:t>
            </w:r>
          </w:p>
          <w:p w14:paraId="10DDAF26" w14:textId="321C3572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Математику, физику, электронику, электротехнику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394FD61" w14:textId="77777777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C1279" w:rsidRPr="003732A7" w14:paraId="01887489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F070A0D" w14:textId="77777777" w:rsidR="00FC1279" w:rsidRPr="000244DA" w:rsidRDefault="00FC1279" w:rsidP="00FC12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9A082DA" w14:textId="77777777" w:rsidR="00FC1279" w:rsidRPr="00537408" w:rsidRDefault="00FC1279" w:rsidP="00FC1279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DC8AD0D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;</w:t>
            </w:r>
          </w:p>
          <w:p w14:paraId="56A3ACFB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являть к своей профессии устойчивый интерес;</w:t>
            </w:r>
          </w:p>
          <w:p w14:paraId="602FEA2E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поиск информации, необходимой для эффективного выполнения профессиональных задач, профессионального и личностного развития;</w:t>
            </w:r>
          </w:p>
          <w:p w14:paraId="2937CE1D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иентироваться в условиях частой смены технологий в профессиональной деятельности;</w:t>
            </w:r>
          </w:p>
          <w:p w14:paraId="5CEAFB7C" w14:textId="77777777" w:rsidR="00FC1279" w:rsidRPr="00537408" w:rsidRDefault="00FC1279" w:rsidP="001D49A0">
            <w:pPr>
              <w:pStyle w:val="aff3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рганизовать и выполнять работы по монтажу слаботочных сетей;</w:t>
            </w:r>
          </w:p>
          <w:p w14:paraId="2C196CFE" w14:textId="3DBEB2CB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евременно решать вопросы, связанные с эксплуатацией слаботочных се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67715B3" w14:textId="77777777" w:rsidR="00FC1279" w:rsidRPr="000244DA" w:rsidRDefault="00FC1279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F0294" w:rsidRPr="003732A7" w14:paraId="79B2A6B6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C06A33A" w14:textId="77777777" w:rsidR="00EF0294" w:rsidRPr="00AB369F" w:rsidRDefault="00EF0294" w:rsidP="00FC127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5B0D05F" w14:textId="3A7326B9" w:rsidR="00EF0294" w:rsidRPr="000244DA" w:rsidRDefault="00EF0294" w:rsidP="00FC127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Коммуникация и менеджмент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B36A05A" w14:textId="3FE2EF0B" w:rsidR="00EF0294" w:rsidRPr="00AB369F" w:rsidRDefault="00EF0294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</w:p>
        </w:tc>
      </w:tr>
      <w:tr w:rsidR="00EF0294" w:rsidRPr="003732A7" w14:paraId="6B3BB0E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26E7CC2" w14:textId="77777777" w:rsidR="00EF0294" w:rsidRPr="000244DA" w:rsidRDefault="00EF0294" w:rsidP="00EF029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D4117D0" w14:textId="77777777" w:rsidR="00EF0294" w:rsidRPr="00537408" w:rsidRDefault="00EF0294" w:rsidP="00EF0294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53B56E3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делового общения и деловой переписки;</w:t>
            </w:r>
          </w:p>
          <w:p w14:paraId="40811184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ажность построения и поддержания продуктивных рабочих взаимоотношений с коллегами и управляющими;</w:t>
            </w:r>
          </w:p>
          <w:p w14:paraId="3289C0A2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Техники эффективной командной работы;</w:t>
            </w:r>
          </w:p>
          <w:p w14:paraId="69AFCBDC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Техники разрешения недопонимания и конфликтных ситуаций;</w:t>
            </w:r>
          </w:p>
          <w:p w14:paraId="23B4FB77" w14:textId="182C9BEE" w:rsidR="00EF0294" w:rsidRPr="00537408" w:rsidRDefault="00EF0294" w:rsidP="00EF0294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самоконтроля и разрешения конфликтных ситуаци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11FC7AA" w14:textId="77777777" w:rsidR="00EF0294" w:rsidRPr="000244DA" w:rsidRDefault="00EF0294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F0294" w:rsidRPr="003732A7" w14:paraId="263F0077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E3AF134" w14:textId="77777777" w:rsidR="00EF0294" w:rsidRPr="000244DA" w:rsidRDefault="00EF0294" w:rsidP="00EF029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266A73F" w14:textId="77777777" w:rsidR="00EF0294" w:rsidRPr="00537408" w:rsidRDefault="00EF0294" w:rsidP="00EF0294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72ACEB0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аботать в коллективе и в команде, эффективно общаться с коллегами, руководством, пользователями;</w:t>
            </w:r>
          </w:p>
          <w:p w14:paraId="004815A1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заимодействовать со специалистами смежного профиля при разработке методов, средств и технологий применения объектов профессиональной деятельности;</w:t>
            </w:r>
          </w:p>
          <w:p w14:paraId="687263E1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технические и коммерческие переговоры с заказчиками и подрядчиками;</w:t>
            </w:r>
          </w:p>
          <w:p w14:paraId="076E96E5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заимодействовать с инженерами внутри компании, которые готовят технические решения;</w:t>
            </w:r>
          </w:p>
          <w:p w14:paraId="389F7D20" w14:textId="77777777" w:rsidR="00EF0294" w:rsidRPr="00537408" w:rsidRDefault="00EF0294" w:rsidP="001D49A0">
            <w:pPr>
              <w:pStyle w:val="aff3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консультации внешних заказчиков по вопросам организации сети передачи данных, конфигурации сетевого оборудования;</w:t>
            </w:r>
          </w:p>
          <w:p w14:paraId="3644577F" w14:textId="598FF55D" w:rsidR="00EF0294" w:rsidRPr="00537408" w:rsidRDefault="00EF0294" w:rsidP="00EF0294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ботать с заказчиком на стадии разработки проекта, обработки первичных запросов заказчиков и формирования ТЗ проект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6DD637F" w14:textId="77777777" w:rsidR="00EF0294" w:rsidRPr="000244DA" w:rsidRDefault="00EF0294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5134301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5B2846F" w14:textId="77777777" w:rsidR="0011548B" w:rsidRPr="00AB369F" w:rsidRDefault="0011548B" w:rsidP="00EF02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3C8F7AF4" w14:textId="5908DD92" w:rsidR="0011548B" w:rsidRPr="000244DA" w:rsidRDefault="0011548B" w:rsidP="00EF02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Проектная и исполнительная документац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76CBA4E" w14:textId="7B7D9977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5</w:t>
            </w:r>
          </w:p>
        </w:tc>
      </w:tr>
      <w:tr w:rsidR="0011548B" w:rsidRPr="003732A7" w14:paraId="06D5D4AC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E71BC83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CA821A2" w14:textId="77777777" w:rsidR="0011548B" w:rsidRPr="00537408" w:rsidRDefault="0011548B" w:rsidP="001154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91F14D9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Правила построения структурированных кабельных систем;</w:t>
            </w:r>
          </w:p>
          <w:p w14:paraId="686FB03B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тапы производства работ по проектированию и монтажу кабельных систем;</w:t>
            </w:r>
          </w:p>
          <w:p w14:paraId="1FC8BAC0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Терминологию и условные графические обозначения, используемые в отраслевых спецификациях и чертежах;</w:t>
            </w:r>
          </w:p>
          <w:p w14:paraId="72B12021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 исполнительной документации и порядок сдачи объектов связи в эксплуатацию;</w:t>
            </w:r>
          </w:p>
          <w:p w14:paraId="102A7DAA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планирования, составления расписании и расстановки приоритетов;</w:t>
            </w:r>
          </w:p>
          <w:p w14:paraId="492396FC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ику расчёта бюджета затухания на кабельных линиях связи;</w:t>
            </w:r>
          </w:p>
          <w:p w14:paraId="75640C2C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ику расчета производительности сети;</w:t>
            </w:r>
          </w:p>
          <w:p w14:paraId="1A33F0E4" w14:textId="77777777" w:rsidR="0011548B" w:rsidRPr="00537408" w:rsidRDefault="0011548B" w:rsidP="001D49A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 нормативную документацию (ПУЭ, ГОСТы, СП, СНиПы, РД);</w:t>
            </w:r>
          </w:p>
          <w:p w14:paraId="6C59F728" w14:textId="55AD2CE0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Возможные последствия для бизнес-процессов в результате сетевых неполадок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26BA640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19333318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CA3BF56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F9F633E" w14:textId="77777777" w:rsidR="0011548B" w:rsidRPr="00537408" w:rsidRDefault="0011548B" w:rsidP="0011548B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50AF2182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проектирование кабельной структуры компьютерной сети;</w:t>
            </w:r>
          </w:p>
          <w:p w14:paraId="69A545E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выбор технологии, инструментальных средств и средств вычислительной техники при организации процесса разработки и исследования объектов профессиональной деятельности;</w:t>
            </w:r>
          </w:p>
          <w:p w14:paraId="04787CC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требования нормативно-технической документации, иметь опыт оформления проектной и исполнительной документации;</w:t>
            </w:r>
          </w:p>
          <w:p w14:paraId="1D5886F0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контроль выполненных монтажных работ;</w:t>
            </w:r>
          </w:p>
          <w:p w14:paraId="683D5D1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 соответствии с действующими стандартами и нормативными документами разрабатывать проекты и схемы по техническому заданию;</w:t>
            </w:r>
          </w:p>
          <w:p w14:paraId="1528DBCD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имать оптимальные решения по созданию информационных систем и сетей на основе информационных потребностей пользователей;</w:t>
            </w:r>
          </w:p>
          <w:p w14:paraId="5B8513E6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Решать технические задачи в области эксплуатации телекоммуникационных систем;</w:t>
            </w:r>
          </w:p>
          <w:p w14:paraId="1B5942E3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одготовить технико-коммерческие предложения;</w:t>
            </w:r>
          </w:p>
          <w:p w14:paraId="4A67BA42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предпроектное обследование объектов (замеры, фото и видеофиксация, определение способов и методов прокладки кабельных трасс, составление ситуационных планов, схем организации связи, функциональных и структурных схем;</w:t>
            </w:r>
          </w:p>
          <w:p w14:paraId="08614DD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Читать техническую и проектную документацию;</w:t>
            </w:r>
          </w:p>
          <w:p w14:paraId="17F519F6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оставлять графики, отчеты, технические задания, инструкции</w:t>
            </w:r>
          </w:p>
          <w:p w14:paraId="30F1C3D1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авильно организовать свою работу и работу подрядчиков в условиях многозадачности;</w:t>
            </w:r>
          </w:p>
          <w:p w14:paraId="45F1ED69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Брать на себя ответственность за работу членов команды (подчиненных), за результат выполнения заданий;</w:t>
            </w:r>
          </w:p>
          <w:p w14:paraId="6D2DAFBB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;</w:t>
            </w:r>
          </w:p>
          <w:p w14:paraId="0CBB89EE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онтролировать устранение недостатков, допущенных при строительстве и модернизации слаботочных сетей;</w:t>
            </w:r>
          </w:p>
          <w:p w14:paraId="11A71FA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Проводить инвентаризации оборудования</w:t>
            </w:r>
          </w:p>
          <w:p w14:paraId="5375A88C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решения в стандартных и нестандартных ситуациях и нести за них ответственность;</w:t>
            </w:r>
          </w:p>
          <w:p w14:paraId="63CFF81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решения в процессе эксплуатации специализированных изделий и систем телекоммуникаций и информационных технологий, их устройств;</w:t>
            </w:r>
          </w:p>
          <w:p w14:paraId="3C6EA15E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Принимать участие в приемо-сдаточных испытаниях компьютерных сетей и сетевого оборудования различного уровня и в оценке качества и экономической эффективности сетевой топологии;</w:t>
            </w:r>
          </w:p>
          <w:p w14:paraId="7B316065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Заполнять протокол измерений физических характеристик измеряемых кабелей, обрабатывать и хранить его в электронном виде;</w:t>
            </w:r>
          </w:p>
          <w:p w14:paraId="304C0D4F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Осуществлять расчёт стоимости проектных, монтажных, пуско-наладочных и ремонтно-восстановительных работ, а также эксплуатации и гарантийных обязательств;</w:t>
            </w:r>
          </w:p>
          <w:p w14:paraId="70A76B09" w14:textId="77777777" w:rsidR="0011548B" w:rsidRPr="00537408" w:rsidRDefault="0011548B" w:rsidP="001D49A0">
            <w:pPr>
              <w:pStyle w:val="aff3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онтролировать и анализировать функционирование параметров систем и средств телекоммуникаций в процессе эксплуатации;</w:t>
            </w:r>
          </w:p>
          <w:p w14:paraId="61C22237" w14:textId="77777777" w:rsidR="0011548B" w:rsidRPr="00537408" w:rsidRDefault="0011548B" w:rsidP="001D49A0">
            <w:pPr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Методы обеспечения информационной безопасности и защиты от сетевых атак;</w:t>
            </w:r>
          </w:p>
          <w:p w14:paraId="30F03AE8" w14:textId="6FA79230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Давать оценку влияния инцидентов на бизнес-процесс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0B10A915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1A753297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5A26599E" w14:textId="77777777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0C48EC20" w14:textId="7214DB81" w:rsidR="0011548B" w:rsidRPr="000244DA" w:rsidRDefault="0011548B" w:rsidP="001154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абели и </w:t>
            </w:r>
            <w:r w:rsidRPr="00537408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кабеленесущие 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497466A" w14:textId="2EA91189" w:rsidR="0011548B" w:rsidRPr="00AB369F" w:rsidRDefault="0011548B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0</w:t>
            </w:r>
          </w:p>
        </w:tc>
      </w:tr>
      <w:tr w:rsidR="0011548B" w:rsidRPr="003732A7" w14:paraId="49479963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D795ABA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F7B40B1" w14:textId="77777777" w:rsidR="0011548B" w:rsidRPr="00537408" w:rsidRDefault="0011548B" w:rsidP="001154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366DBCB0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азличные типы кабелей, их характеристики, область применения и влияние на другие аспекты сети;</w:t>
            </w:r>
          </w:p>
          <w:p w14:paraId="2AEC857A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и методы эффективной укладки кабелей в кабеленесущих системах;</w:t>
            </w:r>
          </w:p>
          <w:p w14:paraId="4EC9757B" w14:textId="77777777" w:rsidR="0011548B" w:rsidRPr="00537408" w:rsidRDefault="0011548B" w:rsidP="001D49A0">
            <w:pPr>
              <w:pStyle w:val="aff3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тандарты по маркировке пучков кабелей и отдельных кабелей;</w:t>
            </w:r>
          </w:p>
          <w:p w14:paraId="439A6065" w14:textId="21ACD98F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авила и способы крепления пучков кабелей и отдельных кабелей в кабельных лотках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1470DFD5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1548B" w:rsidRPr="003732A7" w14:paraId="3E674C4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6A98DD09" w14:textId="77777777" w:rsidR="0011548B" w:rsidRPr="000244DA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7F230FAC" w14:textId="77777777" w:rsidR="0011548B" w:rsidRPr="00537408" w:rsidRDefault="0011548B" w:rsidP="0011548B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7F1D39AF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работы по строительству волоконно-оптических и медно-жильных кабельных линий связи (прокладку в грунт, кабельную канализацию, пластиковые трубопроводы, по опорам);</w:t>
            </w:r>
          </w:p>
          <w:p w14:paraId="1F3AE6B0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работы по монтажу волоконно-оптических и медно-жильных кабелей связи;</w:t>
            </w:r>
          </w:p>
          <w:p w14:paraId="31B0A802" w14:textId="77777777" w:rsidR="0011548B" w:rsidRPr="00537408" w:rsidRDefault="0011548B" w:rsidP="001D49A0">
            <w:pPr>
              <w:pStyle w:val="aff3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работы, связанные с паспортизацией трасс;</w:t>
            </w:r>
          </w:p>
          <w:p w14:paraId="05649165" w14:textId="612A25CC" w:rsidR="0011548B" w:rsidRPr="00537408" w:rsidRDefault="0011548B" w:rsidP="0011548B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полнять монтаж, демонтаж и техническое обслуживание кабелей связи и оконечных структурированных кабельных устройств в соответствии с действующими отраслевыми стандартам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E2A78C0" w14:textId="77777777" w:rsidR="0011548B" w:rsidRPr="0011548B" w:rsidRDefault="0011548B" w:rsidP="001154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06C23AF4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1D229BC8" w14:textId="77777777" w:rsidR="00AB369F" w:rsidRPr="00AB369F" w:rsidRDefault="00AB369F" w:rsidP="0011548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53BF01BA" w14:textId="5A752B76" w:rsidR="00AB369F" w:rsidRPr="000244DA" w:rsidRDefault="00AB369F" w:rsidP="001154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Магистральные под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1B20DA4" w14:textId="050E8C99" w:rsidR="00AB369F" w:rsidRPr="00AB369F" w:rsidRDefault="00AB369F" w:rsidP="000D288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61FB68B4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164DAAF" w14:textId="77777777" w:rsidR="00AB369F" w:rsidRPr="000244DA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66B0EFD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442AC046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волоконно-оптических кабелей;</w:t>
            </w:r>
          </w:p>
          <w:p w14:paraId="371F1865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волоконно-оптических оконечных устройств;</w:t>
            </w:r>
          </w:p>
          <w:p w14:paraId="3EF7A1CC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назначение и характеристики волоконно-оптических систем передач;</w:t>
            </w:r>
          </w:p>
          <w:p w14:paraId="3D06F769" w14:textId="77777777" w:rsidR="00AB369F" w:rsidRPr="00537408" w:rsidRDefault="00AB369F" w:rsidP="001D49A0">
            <w:pPr>
              <w:pStyle w:val="aff3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монтажа волоконно-оптических оконечных устройств;</w:t>
            </w:r>
          </w:p>
          <w:p w14:paraId="15261ADB" w14:textId="4F4E4AFD" w:rsidR="00AB369F" w:rsidRPr="00537408" w:rsidRDefault="00AB369F" w:rsidP="00AB369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сращивания оптических волокон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1E10EA3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2B131432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04E7F44E" w14:textId="77777777" w:rsidR="00AB369F" w:rsidRPr="000244DA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099FAF92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4E1F177B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бирать материалы, инструмент и приборы для строительства, монтажа волоконно-оптических линий связи</w:t>
            </w:r>
          </w:p>
          <w:p w14:paraId="19D4A04E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техническое обслуживание кабелей связи и оконечных волоконно-оптических кабельных устройств;</w:t>
            </w:r>
          </w:p>
          <w:p w14:paraId="0D1682EA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волоконно-оптических систем передачи;</w:t>
            </w:r>
          </w:p>
          <w:p w14:paraId="33A915CA" w14:textId="77777777" w:rsidR="00AB369F" w:rsidRPr="00537408" w:rsidRDefault="00AB369F" w:rsidP="001D49A0">
            <w:pPr>
              <w:pStyle w:val="aff3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служивать волоконно-оптические оконечные кабельные устройства;</w:t>
            </w:r>
          </w:p>
          <w:p w14:paraId="5193F54E" w14:textId="78B5A47F" w:rsidR="00AB369F" w:rsidRPr="00537408" w:rsidRDefault="00AB369F" w:rsidP="00AB369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436882E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65513C28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45C451B" w14:textId="0D1D3D0B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2D40BED" w14:textId="799FEBF6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Горизонтальные подсистемы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5BDA6B3F" w14:textId="697A9022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04D5215A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2E6D753A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12E7A63C" w14:textId="77777777" w:rsidR="00AB369F" w:rsidRPr="00537408" w:rsidRDefault="00AB369F" w:rsidP="00AB369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5BE0FA2D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 и характеристики медножильных кабелей;</w:t>
            </w:r>
          </w:p>
          <w:p w14:paraId="60EA7AE5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построения структурированных кабельных систем (СКС);</w:t>
            </w:r>
          </w:p>
          <w:p w14:paraId="1E798846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конструкции, назначение и характеристики медножильных оконечных устройств;</w:t>
            </w:r>
          </w:p>
          <w:p w14:paraId="376D9A2E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назначение и характеристики медножильных систем передачи;</w:t>
            </w:r>
          </w:p>
          <w:p w14:paraId="02C0ABC2" w14:textId="77777777" w:rsidR="00AB369F" w:rsidRPr="00537408" w:rsidRDefault="00AB369F" w:rsidP="001D49A0">
            <w:pPr>
              <w:pStyle w:val="aff3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авила монтажа медножильных оконечных устройств;</w:t>
            </w:r>
          </w:p>
          <w:p w14:paraId="38370ADC" w14:textId="3489EB2C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терминирования медножильных кабелей связи;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2A87D21" w14:textId="77777777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1C1CC3C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7B974F35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A0FCB95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B01E061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бирать материалы, инструменты и приборы для строительства и монтажа медно-жильных кабельных линий связи;</w:t>
            </w:r>
          </w:p>
          <w:p w14:paraId="5209CD7E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техническое обслуживание кабелей связи и оконечных медножильных кабельных устройств;</w:t>
            </w:r>
          </w:p>
          <w:p w14:paraId="5D1D35F6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цифровых систем передачи;</w:t>
            </w:r>
          </w:p>
          <w:p w14:paraId="44ABFA61" w14:textId="77777777" w:rsidR="00AB369F" w:rsidRPr="00537408" w:rsidRDefault="00AB369F" w:rsidP="001D49A0">
            <w:pPr>
              <w:pStyle w:val="aff3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служивать медножильные оконечные кабельные устройства;</w:t>
            </w:r>
          </w:p>
          <w:p w14:paraId="76C6A042" w14:textId="14B1372E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CFEF57E" w14:textId="77777777" w:rsidR="00AB369F" w:rsidRPr="000244DA" w:rsidRDefault="00AB369F" w:rsidP="00AB369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B369F" w:rsidRPr="003732A7" w14:paraId="601AF6EB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2273ABF8" w14:textId="61F90FAE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A99094F" w14:textId="3D0A6153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Слаботочные системы и сетевое оборудование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C06E8B9" w14:textId="512C538D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369F">
              <w:rPr>
                <w:rFonts w:ascii="Times New Roman" w:hAnsi="Times New Roman" w:cs="Times New Roman"/>
                <w:b/>
                <w:sz w:val="28"/>
                <w:szCs w:val="28"/>
              </w:rPr>
              <w:t>15</w:t>
            </w:r>
          </w:p>
        </w:tc>
      </w:tr>
      <w:tr w:rsidR="00AB369F" w:rsidRPr="003732A7" w14:paraId="2BEAFB04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31F868CF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2CC5031C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1D15160D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тандарты и протоколы проводной и беспроводной связи;</w:t>
            </w:r>
          </w:p>
          <w:p w14:paraId="4CFBB222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построения мультисервисных сетей;</w:t>
            </w:r>
          </w:p>
          <w:p w14:paraId="6EEDB224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Виды, характеристики, алгоритмы настройки активного сетевого оборудования;</w:t>
            </w:r>
          </w:p>
          <w:p w14:paraId="2FD80F95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иды, характеристики, алгоритмы настройки систем домашней и промышленной автоматизации и обеспечения безопасности (контроллеры, датчики, и исполнительные устройства);</w:t>
            </w:r>
          </w:p>
          <w:p w14:paraId="0EDA8E64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oT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Интернет вещей) и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IoT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Промышленный Интернет вещей);</w:t>
            </w:r>
          </w:p>
          <w:p w14:paraId="71953BD6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построения систем «умный дом»;</w:t>
            </w:r>
          </w:p>
          <w:p w14:paraId="052572B6" w14:textId="77777777" w:rsidR="00AB369F" w:rsidRPr="00537408" w:rsidRDefault="00AB369F" w:rsidP="001D49A0">
            <w:pPr>
              <w:pStyle w:val="aff3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Влияние повреждений на функционирование элементов сети;</w:t>
            </w:r>
          </w:p>
          <w:p w14:paraId="08AE6E3D" w14:textId="77777777" w:rsidR="00AB369F" w:rsidRPr="00537408" w:rsidRDefault="00AB369F" w:rsidP="001D49A0">
            <w:pPr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Организацию сетей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FTT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х,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PON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, GPON;</w:t>
            </w:r>
          </w:p>
          <w:p w14:paraId="21D99715" w14:textId="26C7BD8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Принципы построения беспроводных се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385B7DA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1EDA7B8D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41309126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7BEB3B1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4A006A5D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ервичную инсталляцию компьютерных сетей;</w:t>
            </w:r>
          </w:p>
          <w:p w14:paraId="0CFD3C31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Инсталлировать и настраивать компьютерные платформы для организации услуг связи;</w:t>
            </w:r>
          </w:p>
          <w:p w14:paraId="69FAE57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изводить администрирование сетевого оборудования;</w:t>
            </w:r>
          </w:p>
          <w:p w14:paraId="5940D805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таж и производить настройку сетей проводного и беспроводного абонентского доступа;</w:t>
            </w:r>
          </w:p>
          <w:p w14:paraId="27AC2BF5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работы с сетевыми протоколами;</w:t>
            </w:r>
          </w:p>
          <w:p w14:paraId="131F1E5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беспечивать работоспособность оборудования мультисервисных сетей;</w:t>
            </w:r>
          </w:p>
          <w:p w14:paraId="2BDAA168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Осуществлять текущее обслуживание оборудования мультисервисных сетей доступа;</w:t>
            </w:r>
          </w:p>
          <w:p w14:paraId="7D6ECB0D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Решать задачи по организации подсетей;</w:t>
            </w:r>
          </w:p>
          <w:p w14:paraId="1E709B60" w14:textId="77777777" w:rsidR="00AB369F" w:rsidRPr="00537408" w:rsidRDefault="00AB369F" w:rsidP="001D49A0">
            <w:pPr>
              <w:pStyle w:val="aff3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, первичную инсталляцию, настройку систем видеонаблюдения, ОПС, СКУД, 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IP</w:t>
            </w: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телефонии, домофонных систем и систем безопасности в соответствии с действующими отраслевыми стандартами;</w:t>
            </w:r>
          </w:p>
          <w:p w14:paraId="610569D8" w14:textId="77777777" w:rsidR="00AB369F" w:rsidRPr="00537408" w:rsidRDefault="00AB369F" w:rsidP="001D49A0">
            <w:pPr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Принципы построения сетей спутникового и кабельного телевидения (CCTV), охранно-пожарных систем (ОПС), систем контроля и управления доступом (СКУД), систем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IP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телефонии, фиксированной и мобильной связи и домашней автоматизации (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Smart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  <w:lang w:val="en-US"/>
              </w:rPr>
              <w:t>Home</w:t>
            </w: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);</w:t>
            </w:r>
          </w:p>
          <w:p w14:paraId="7F3D3F75" w14:textId="27BA779C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Использовать информационно-коммуникационные технологии в профессиональной деятель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BB877D8" w14:textId="77777777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1D08D792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6572533D" w14:textId="3358421D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6DF035B5" w14:textId="06749DD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поиска и устранения неисправносте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34945D5" w14:textId="0DA8ACE1" w:rsidR="00AB369F" w:rsidRP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</w:p>
        </w:tc>
      </w:tr>
      <w:tr w:rsidR="00AB369F" w:rsidRPr="003732A7" w14:paraId="59DBAEDD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57E69E07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603EF5FE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A7003C3" w14:textId="77777777" w:rsidR="00AB369F" w:rsidRPr="00537408" w:rsidRDefault="00AB369F" w:rsidP="001D49A0">
            <w:pPr>
              <w:pStyle w:val="aff3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Алгоритмы поиска неисправностей;</w:t>
            </w:r>
          </w:p>
          <w:p w14:paraId="454965B5" w14:textId="664D3EA8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особы определения характера повреждения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2BCFB190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4AF2B285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623EE0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3C69A5AC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C058DE1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Выполнять мониторинг и диагностику цифровых и волоконно-оптических систем передачи;</w:t>
            </w:r>
          </w:p>
          <w:p w14:paraId="3C20B4C6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Устранять аварии и повреждения оборудования многоканальных телекоммуникационных систем, выбирать методы восстановления его работоспособности;</w:t>
            </w:r>
          </w:p>
          <w:p w14:paraId="4DC3E712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Проводить мониторинг и диагностику цифровых систем коммутации;</w:t>
            </w:r>
          </w:p>
          <w:p w14:paraId="6F8480E4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профилактические работы на объектах сетевой инфраструктуры и рабочих станциях;</w:t>
            </w:r>
          </w:p>
          <w:p w14:paraId="4951A57C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Устранять аварии и повреждения оборудования инфокоммуникационных систем;</w:t>
            </w:r>
          </w:p>
          <w:p w14:paraId="5C466D39" w14:textId="77777777" w:rsidR="00AB369F" w:rsidRPr="00537408" w:rsidRDefault="00AB369F" w:rsidP="001D49A0">
            <w:pPr>
              <w:pStyle w:val="aff3"/>
              <w:numPr>
                <w:ilvl w:val="0"/>
                <w:numId w:val="1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техническое обслуживание оборудования транспортной сети и ВОЛС;</w:t>
            </w:r>
          </w:p>
          <w:p w14:paraId="7B6F017E" w14:textId="14D9021F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водить техническое обслуживание систем безопасности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6C992A2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091514B3" w14:textId="77777777" w:rsidTr="00764773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14:paraId="7208370A" w14:textId="76F95F16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3536" w:type="pct"/>
            <w:shd w:val="clear" w:color="auto" w:fill="auto"/>
            <w:vAlign w:val="center"/>
          </w:tcPr>
          <w:p w14:paraId="403464F5" w14:textId="002AD175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b/>
                <w:sz w:val="24"/>
                <w:szCs w:val="24"/>
              </w:rPr>
              <w:t>Измерительные устройства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511DB41" w14:textId="3731BC63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0</w:t>
            </w:r>
          </w:p>
        </w:tc>
      </w:tr>
      <w:tr w:rsidR="00AB369F" w:rsidRPr="003732A7" w14:paraId="17FF9451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17D1AFF7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5C8130B9" w14:textId="77777777" w:rsidR="00AB369F" w:rsidRPr="00537408" w:rsidRDefault="00AB369F" w:rsidP="00AB369F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должен знать и понимать:</w:t>
            </w:r>
          </w:p>
          <w:p w14:paraId="63370F8F" w14:textId="77777777" w:rsidR="00AB369F" w:rsidRPr="00537408" w:rsidRDefault="00AB369F" w:rsidP="001D49A0">
            <w:pPr>
              <w:pStyle w:val="aff3"/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инципы работы и назначение измерительных устройств;</w:t>
            </w:r>
          </w:p>
          <w:p w14:paraId="625863AE" w14:textId="525CBF6F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ы измерения параметров цифровых каналов, трактов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73F4F8F4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369F" w:rsidRPr="003732A7" w14:paraId="01AB35AF" w14:textId="7777777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14:paraId="36EA9FC5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14:paraId="4B28E109" w14:textId="77777777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7A4DFCB1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измерения и прозвонку на волоконно-оптических и медно-жильных кабельных линиях связи;</w:t>
            </w:r>
          </w:p>
          <w:p w14:paraId="1CE41E1F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Проводить измерения параметров цифровых каналов, трактов, анализировать результаты измерений;</w:t>
            </w:r>
          </w:p>
          <w:p w14:paraId="76643CA3" w14:textId="77777777" w:rsidR="00AB369F" w:rsidRPr="00537408" w:rsidRDefault="00AB369F" w:rsidP="001D49A0">
            <w:pPr>
              <w:pStyle w:val="aff3"/>
              <w:numPr>
                <w:ilvl w:val="0"/>
                <w:numId w:val="2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7408">
              <w:rPr>
                <w:rFonts w:ascii="Times New Roman" w:hAnsi="Times New Roman"/>
                <w:color w:val="000000"/>
                <w:sz w:val="24"/>
                <w:szCs w:val="24"/>
              </w:rPr>
              <w:t>Снимать и анализировать показания измерительных приборов;</w:t>
            </w:r>
          </w:p>
          <w:p w14:paraId="6200112C" w14:textId="7E772DF3" w:rsidR="00AB369F" w:rsidRPr="00537408" w:rsidRDefault="00AB369F" w:rsidP="00AB369F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740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терпретировать результаты измерений</w:t>
            </w:r>
          </w:p>
        </w:tc>
        <w:tc>
          <w:tcPr>
            <w:tcW w:w="1134" w:type="pct"/>
            <w:shd w:val="clear" w:color="auto" w:fill="auto"/>
            <w:vAlign w:val="center"/>
          </w:tcPr>
          <w:p w14:paraId="379F9F33" w14:textId="77777777" w:rsidR="00AB369F" w:rsidRDefault="00AB369F" w:rsidP="00AB369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14:paraId="2CEE85B3" w14:textId="77777777"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292260F9" w14:textId="77777777"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C09BC4" w14:textId="239BFB12" w:rsidR="007274B8" w:rsidRPr="00786827" w:rsidRDefault="00F8340A" w:rsidP="00786827">
      <w:pPr>
        <w:pStyle w:val="21"/>
        <w:spacing w:after="0" w:line="276" w:lineRule="auto"/>
        <w:ind w:firstLine="709"/>
        <w:jc w:val="both"/>
        <w:rPr>
          <w:rFonts w:ascii="Times New Roman" w:hAnsi="Times New Roman"/>
          <w:szCs w:val="28"/>
          <w:lang w:val="ru-RU"/>
        </w:rPr>
      </w:pPr>
      <w:bookmarkStart w:id="6" w:name="_Toc78885655"/>
      <w:bookmarkStart w:id="7" w:name="_Toc124422968"/>
      <w:r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 xml:space="preserve">. </w:t>
      </w:r>
      <w:r w:rsidR="00D17132" w:rsidRPr="00786827">
        <w:rPr>
          <w:rFonts w:ascii="Times New Roman" w:hAnsi="Times New Roman"/>
          <w:color w:val="000000"/>
          <w:szCs w:val="28"/>
          <w:lang w:val="ru-RU"/>
        </w:rPr>
        <w:t>ТРЕБОВАНИЯ К СХЕМЕ ОЦЕНКИ</w:t>
      </w:r>
      <w:bookmarkEnd w:id="6"/>
      <w:bookmarkEnd w:id="7"/>
    </w:p>
    <w:p w14:paraId="3F465272" w14:textId="65C12749" w:rsidR="00DE39D8" w:rsidRPr="00786827" w:rsidRDefault="00AE6AB7" w:rsidP="00786827">
      <w:pPr>
        <w:pStyle w:val="af3"/>
        <w:widowControl/>
        <w:spacing w:line="276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786827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 w:rsidRPr="00786827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 w:rsidRPr="00786827">
        <w:rPr>
          <w:rFonts w:ascii="Times New Roman" w:hAnsi="Times New Roman"/>
          <w:sz w:val="28"/>
          <w:szCs w:val="28"/>
          <w:lang w:val="ru-RU"/>
        </w:rPr>
        <w:t>.</w:t>
      </w:r>
    </w:p>
    <w:p w14:paraId="19E7CD01" w14:textId="3BE3CFE7" w:rsidR="00C56A9B" w:rsidRPr="00786827" w:rsidRDefault="00640E46" w:rsidP="00786827">
      <w:pPr>
        <w:pStyle w:val="af3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14:paraId="4AD284B7" w14:textId="6BB3A4AB" w:rsidR="007274B8" w:rsidRPr="00640E46" w:rsidRDefault="007274B8" w:rsidP="00786827">
      <w:pPr>
        <w:pStyle w:val="af3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051"/>
        <w:gridCol w:w="326"/>
        <w:gridCol w:w="1039"/>
        <w:gridCol w:w="1039"/>
        <w:gridCol w:w="1039"/>
        <w:gridCol w:w="1039"/>
        <w:gridCol w:w="1044"/>
        <w:gridCol w:w="2051"/>
      </w:tblGrid>
      <w:tr w:rsidR="004E785E" w:rsidRPr="00613219" w14:paraId="0A2AADAC" w14:textId="77777777" w:rsidTr="00AB369F">
        <w:trPr>
          <w:trHeight w:val="1538"/>
          <w:jc w:val="center"/>
        </w:trPr>
        <w:tc>
          <w:tcPr>
            <w:tcW w:w="3935" w:type="pct"/>
            <w:gridSpan w:val="7"/>
            <w:shd w:val="clear" w:color="auto" w:fill="92D050"/>
            <w:vAlign w:val="center"/>
          </w:tcPr>
          <w:p w14:paraId="07D5AA59" w14:textId="417F1980" w:rsidR="004E785E" w:rsidRPr="00AB369F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Критерий</w:t>
            </w:r>
            <w:r w:rsidR="00613219" w:rsidRPr="00AB369F">
              <w:rPr>
                <w:b/>
                <w:sz w:val="22"/>
                <w:szCs w:val="22"/>
              </w:rPr>
              <w:t>/Модуль</w:t>
            </w:r>
          </w:p>
        </w:tc>
        <w:tc>
          <w:tcPr>
            <w:tcW w:w="1065" w:type="pct"/>
            <w:shd w:val="clear" w:color="auto" w:fill="92D050"/>
            <w:vAlign w:val="center"/>
          </w:tcPr>
          <w:p w14:paraId="2AF4BE06" w14:textId="43F17F2B" w:rsidR="004E785E" w:rsidRPr="00AB369F" w:rsidRDefault="004E785E" w:rsidP="00C17B0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 xml:space="preserve">Итого баллов за раздел </w:t>
            </w:r>
            <w:r w:rsidR="00F8340A" w:rsidRPr="00AB369F">
              <w:rPr>
                <w:b/>
                <w:sz w:val="22"/>
                <w:szCs w:val="22"/>
              </w:rPr>
              <w:t>ТРЕБОВАНИЙ</w:t>
            </w:r>
            <w:r w:rsidR="00E0407E" w:rsidRPr="00AB369F">
              <w:rPr>
                <w:b/>
                <w:sz w:val="22"/>
                <w:szCs w:val="22"/>
              </w:rPr>
              <w:t xml:space="preserve"> КОМПЕТЕНЦИИ</w:t>
            </w:r>
          </w:p>
        </w:tc>
      </w:tr>
      <w:tr w:rsidR="00AB369F" w:rsidRPr="00613219" w14:paraId="6EDBED15" w14:textId="77777777" w:rsidTr="00AB369F">
        <w:trPr>
          <w:trHeight w:val="50"/>
          <w:jc w:val="center"/>
        </w:trPr>
        <w:tc>
          <w:tcPr>
            <w:tcW w:w="1065" w:type="pct"/>
            <w:vMerge w:val="restart"/>
            <w:shd w:val="clear" w:color="auto" w:fill="92D050"/>
            <w:vAlign w:val="center"/>
          </w:tcPr>
          <w:p w14:paraId="22554985" w14:textId="0EDAD76E" w:rsidR="00AB369F" w:rsidRPr="00AB369F" w:rsidRDefault="00AB369F" w:rsidP="003242E1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169" w:type="pct"/>
            <w:shd w:val="clear" w:color="auto" w:fill="92D050"/>
            <w:vAlign w:val="center"/>
          </w:tcPr>
          <w:p w14:paraId="3CF24956" w14:textId="77777777" w:rsidR="00AB369F" w:rsidRPr="00AB369F" w:rsidRDefault="00AB369F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540" w:type="pct"/>
            <w:shd w:val="clear" w:color="auto" w:fill="00B050"/>
            <w:vAlign w:val="center"/>
          </w:tcPr>
          <w:p w14:paraId="35F42FCD" w14:textId="7777777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73DA90DA" w14:textId="11265A4A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22F4030B" w14:textId="447655FE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06257C9D" w14:textId="6349D29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542" w:type="pct"/>
            <w:shd w:val="clear" w:color="auto" w:fill="00B050"/>
            <w:vAlign w:val="center"/>
          </w:tcPr>
          <w:p w14:paraId="672A4EAD" w14:textId="262508A7" w:rsidR="00AB369F" w:rsidRPr="00AB369F" w:rsidRDefault="00AB369F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Д</w:t>
            </w:r>
          </w:p>
        </w:tc>
        <w:tc>
          <w:tcPr>
            <w:tcW w:w="1065" w:type="pct"/>
            <w:shd w:val="clear" w:color="auto" w:fill="00B050"/>
            <w:vAlign w:val="center"/>
          </w:tcPr>
          <w:p w14:paraId="089247DF" w14:textId="77777777" w:rsidR="00AB369F" w:rsidRPr="00AB369F" w:rsidRDefault="00AB369F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AB369F" w:rsidRPr="00613219" w14:paraId="61D77BE1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6232BE1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E5703EC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pct"/>
            <w:vAlign w:val="center"/>
          </w:tcPr>
          <w:p w14:paraId="3B3E3C84" w14:textId="46E3CBE0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1</w:t>
            </w:r>
            <w:r w:rsidRPr="00AB369F">
              <w:rPr>
                <w:sz w:val="22"/>
                <w:szCs w:val="22"/>
              </w:rPr>
              <w:t>,0</w:t>
            </w:r>
          </w:p>
        </w:tc>
        <w:tc>
          <w:tcPr>
            <w:tcW w:w="540" w:type="pct"/>
            <w:vAlign w:val="center"/>
          </w:tcPr>
          <w:p w14:paraId="5DA46E3D" w14:textId="29EF0D4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6</w:t>
            </w:r>
          </w:p>
        </w:tc>
        <w:tc>
          <w:tcPr>
            <w:tcW w:w="540" w:type="pct"/>
            <w:vAlign w:val="center"/>
          </w:tcPr>
          <w:p w14:paraId="082615A5" w14:textId="6AF5AD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1</w:t>
            </w:r>
          </w:p>
        </w:tc>
        <w:tc>
          <w:tcPr>
            <w:tcW w:w="540" w:type="pct"/>
            <w:vAlign w:val="center"/>
          </w:tcPr>
          <w:p w14:paraId="38191B9B" w14:textId="0A3750D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3</w:t>
            </w:r>
          </w:p>
        </w:tc>
        <w:tc>
          <w:tcPr>
            <w:tcW w:w="542" w:type="pct"/>
            <w:vAlign w:val="center"/>
          </w:tcPr>
          <w:p w14:paraId="3644D9C8" w14:textId="143DDE1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712CE198" w14:textId="694BE94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5</w:t>
            </w:r>
          </w:p>
        </w:tc>
      </w:tr>
      <w:tr w:rsidR="00AB369F" w:rsidRPr="00613219" w14:paraId="4EB85C79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2B843BA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20AFA02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540" w:type="pct"/>
            <w:vAlign w:val="center"/>
          </w:tcPr>
          <w:p w14:paraId="4A25E47C" w14:textId="6E9AE22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2</w:t>
            </w:r>
          </w:p>
        </w:tc>
        <w:tc>
          <w:tcPr>
            <w:tcW w:w="540" w:type="pct"/>
            <w:vAlign w:val="center"/>
          </w:tcPr>
          <w:p w14:paraId="2ABB4702" w14:textId="7F36057B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4</w:t>
            </w:r>
          </w:p>
        </w:tc>
        <w:tc>
          <w:tcPr>
            <w:tcW w:w="540" w:type="pct"/>
            <w:vAlign w:val="center"/>
          </w:tcPr>
          <w:p w14:paraId="6D9FE905" w14:textId="1B037C1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ABB6818" w14:textId="11FE60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0</w:t>
            </w:r>
          </w:p>
        </w:tc>
        <w:tc>
          <w:tcPr>
            <w:tcW w:w="542" w:type="pct"/>
            <w:vAlign w:val="center"/>
          </w:tcPr>
          <w:p w14:paraId="72951D2F" w14:textId="73550EE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4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6E5BB194" w14:textId="7F6A944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5</w:t>
            </w:r>
          </w:p>
        </w:tc>
      </w:tr>
      <w:tr w:rsidR="00AB369F" w:rsidRPr="00613219" w14:paraId="270858FE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11C06268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C8BD818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540" w:type="pct"/>
            <w:vAlign w:val="center"/>
          </w:tcPr>
          <w:p w14:paraId="3BEDDFEB" w14:textId="34A6EB2D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6,9</w:t>
            </w:r>
          </w:p>
        </w:tc>
        <w:tc>
          <w:tcPr>
            <w:tcW w:w="540" w:type="pct"/>
            <w:vAlign w:val="center"/>
          </w:tcPr>
          <w:p w14:paraId="2FB413FD" w14:textId="3CFD0FE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7,1</w:t>
            </w:r>
          </w:p>
        </w:tc>
        <w:tc>
          <w:tcPr>
            <w:tcW w:w="540" w:type="pct"/>
            <w:vAlign w:val="center"/>
          </w:tcPr>
          <w:p w14:paraId="2A6F8DAE" w14:textId="6B13087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149B0B9A" w14:textId="29C669F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0</w:t>
            </w:r>
          </w:p>
        </w:tc>
        <w:tc>
          <w:tcPr>
            <w:tcW w:w="542" w:type="pct"/>
            <w:vAlign w:val="center"/>
          </w:tcPr>
          <w:p w14:paraId="1B18E00D" w14:textId="0B59E520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5C37911" w14:textId="2B984ADF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729DCFA9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64ADD9F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124CBF9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540" w:type="pct"/>
            <w:vAlign w:val="center"/>
          </w:tcPr>
          <w:p w14:paraId="7BB1AD33" w14:textId="3320E63B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,2</w:t>
            </w:r>
          </w:p>
        </w:tc>
        <w:tc>
          <w:tcPr>
            <w:tcW w:w="540" w:type="pct"/>
            <w:vAlign w:val="center"/>
          </w:tcPr>
          <w:p w14:paraId="6A4E8200" w14:textId="2ED380C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8,8</w:t>
            </w:r>
          </w:p>
        </w:tc>
        <w:tc>
          <w:tcPr>
            <w:tcW w:w="540" w:type="pct"/>
            <w:vAlign w:val="center"/>
          </w:tcPr>
          <w:p w14:paraId="60DE24C5" w14:textId="48930EC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4535938D" w14:textId="4116AE9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336A56F9" w14:textId="62831B5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5CA64B26" w14:textId="1638B88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22BB9E7A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B3484F3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8DD302D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540" w:type="pct"/>
            <w:vAlign w:val="center"/>
          </w:tcPr>
          <w:p w14:paraId="788DF647" w14:textId="65DF4E5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9,5</w:t>
            </w:r>
          </w:p>
        </w:tc>
        <w:tc>
          <w:tcPr>
            <w:tcW w:w="540" w:type="pct"/>
            <w:vAlign w:val="center"/>
          </w:tcPr>
          <w:p w14:paraId="792DEA04" w14:textId="687A88C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71778EC4" w14:textId="371E562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12ACE406" w14:textId="05BCE8A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5,5</w:t>
            </w:r>
          </w:p>
        </w:tc>
        <w:tc>
          <w:tcPr>
            <w:tcW w:w="542" w:type="pct"/>
            <w:vAlign w:val="center"/>
          </w:tcPr>
          <w:p w14:paraId="0DB48689" w14:textId="3E8DCE1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A57BB5C" w14:textId="76C43228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78D47C38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12BB70EF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3BE846A8" w14:textId="77777777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  <w:lang w:val="en-US"/>
              </w:rPr>
              <w:t>6</w:t>
            </w:r>
          </w:p>
        </w:tc>
        <w:tc>
          <w:tcPr>
            <w:tcW w:w="540" w:type="pct"/>
            <w:vAlign w:val="center"/>
          </w:tcPr>
          <w:p w14:paraId="58EB7FF5" w14:textId="2A4DFF5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5D98CD8B" w14:textId="39949BB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0,0</w:t>
            </w:r>
          </w:p>
        </w:tc>
        <w:tc>
          <w:tcPr>
            <w:tcW w:w="540" w:type="pct"/>
            <w:vAlign w:val="center"/>
          </w:tcPr>
          <w:p w14:paraId="4A122AC8" w14:textId="77FB298D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60019F7" w14:textId="40F2692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5</w:t>
            </w:r>
          </w:p>
        </w:tc>
        <w:tc>
          <w:tcPr>
            <w:tcW w:w="542" w:type="pct"/>
            <w:vAlign w:val="center"/>
          </w:tcPr>
          <w:p w14:paraId="3CF0F45E" w14:textId="6838FAA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CF75DC1" w14:textId="75EEC6F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50226AB6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20E66125" w14:textId="77777777" w:rsidR="00AB369F" w:rsidRPr="00AB369F" w:rsidRDefault="00AB369F" w:rsidP="00AB369F">
            <w:pPr>
              <w:jc w:val="both"/>
              <w:rPr>
                <w:b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41298489" w14:textId="6FA8C3A2" w:rsidR="00AB369F" w:rsidRPr="00AB369F" w:rsidRDefault="00AB369F" w:rsidP="00AB369F">
            <w:pPr>
              <w:jc w:val="center"/>
              <w:rPr>
                <w:b/>
                <w:color w:val="FFFFFF" w:themeColor="background1"/>
              </w:rPr>
            </w:pPr>
            <w:r w:rsidRPr="00AB369F">
              <w:rPr>
                <w:b/>
                <w:color w:val="FFFFFF" w:themeColor="background1"/>
              </w:rPr>
              <w:t>7</w:t>
            </w:r>
          </w:p>
        </w:tc>
        <w:tc>
          <w:tcPr>
            <w:tcW w:w="540" w:type="pct"/>
            <w:vAlign w:val="center"/>
          </w:tcPr>
          <w:p w14:paraId="70CE492B" w14:textId="017B465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4D9E8D0" w14:textId="269FF37A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6C54683" w14:textId="4640D70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15,0</w:t>
            </w:r>
          </w:p>
        </w:tc>
        <w:tc>
          <w:tcPr>
            <w:tcW w:w="540" w:type="pct"/>
            <w:vAlign w:val="center"/>
          </w:tcPr>
          <w:p w14:paraId="792EC5FC" w14:textId="1A7E342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126E4FCF" w14:textId="597132FF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2CF86409" w14:textId="66BE5659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5</w:t>
            </w:r>
          </w:p>
        </w:tc>
      </w:tr>
      <w:tr w:rsidR="00AB369F" w:rsidRPr="00613219" w14:paraId="43E34B45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5CC90ADD" w14:textId="77777777" w:rsidR="00AB369F" w:rsidRPr="00AB369F" w:rsidRDefault="00AB369F" w:rsidP="00AB369F">
            <w:pPr>
              <w:jc w:val="both"/>
              <w:rPr>
                <w:b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27B2AD62" w14:textId="1A848119" w:rsidR="00AB369F" w:rsidRPr="00AB369F" w:rsidRDefault="00AB369F" w:rsidP="00AB369F">
            <w:pPr>
              <w:jc w:val="center"/>
              <w:rPr>
                <w:b/>
                <w:color w:val="FFFFFF" w:themeColor="background1"/>
              </w:rPr>
            </w:pPr>
            <w:r w:rsidRPr="00AB369F">
              <w:rPr>
                <w:b/>
                <w:color w:val="FFFFFF" w:themeColor="background1"/>
              </w:rPr>
              <w:t>8</w:t>
            </w:r>
          </w:p>
        </w:tc>
        <w:tc>
          <w:tcPr>
            <w:tcW w:w="540" w:type="pct"/>
            <w:vAlign w:val="center"/>
          </w:tcPr>
          <w:p w14:paraId="0CB24E10" w14:textId="33B467F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2F697DE7" w14:textId="292217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7D0FC255" w14:textId="3773179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609F38A7" w14:textId="0E6C67F2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2,0</w:t>
            </w:r>
          </w:p>
        </w:tc>
        <w:tc>
          <w:tcPr>
            <w:tcW w:w="542" w:type="pct"/>
            <w:vAlign w:val="center"/>
          </w:tcPr>
          <w:p w14:paraId="574D4F95" w14:textId="77386B28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  <w:lang w:val="en-US"/>
              </w:rPr>
              <w:t>8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BF2FD11" w14:textId="4A73DF15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104B3A32" w14:textId="77777777" w:rsidTr="00AB369F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2836410" w14:textId="77777777" w:rsidR="00AB369F" w:rsidRPr="00AB369F" w:rsidRDefault="00AB369F" w:rsidP="00AB369F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5A276F5" w14:textId="4E6A378A" w:rsidR="00AB369F" w:rsidRPr="00AB369F" w:rsidRDefault="00AB369F" w:rsidP="00AB369F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AB369F">
              <w:rPr>
                <w:b/>
                <w:color w:val="FFFFFF" w:themeColor="background1"/>
                <w:sz w:val="22"/>
                <w:szCs w:val="22"/>
              </w:rPr>
              <w:t>9</w:t>
            </w:r>
          </w:p>
        </w:tc>
        <w:tc>
          <w:tcPr>
            <w:tcW w:w="540" w:type="pct"/>
            <w:vAlign w:val="center"/>
          </w:tcPr>
          <w:p w14:paraId="44BA50E0" w14:textId="31BBC363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3ABD70DD" w14:textId="373E6E07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3</w:t>
            </w:r>
          </w:p>
        </w:tc>
        <w:tc>
          <w:tcPr>
            <w:tcW w:w="540" w:type="pct"/>
            <w:vAlign w:val="center"/>
          </w:tcPr>
          <w:p w14:paraId="109FB47E" w14:textId="07D4354C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0" w:type="pct"/>
            <w:vAlign w:val="center"/>
          </w:tcPr>
          <w:p w14:paraId="59DBEFF5" w14:textId="5FF3ACF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0,0</w:t>
            </w:r>
          </w:p>
        </w:tc>
        <w:tc>
          <w:tcPr>
            <w:tcW w:w="542" w:type="pct"/>
            <w:vAlign w:val="center"/>
          </w:tcPr>
          <w:p w14:paraId="65916DF5" w14:textId="52C07F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sz w:val="22"/>
                <w:szCs w:val="22"/>
              </w:rPr>
              <w:t>9,7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8FC40B5" w14:textId="410C3E9E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0</w:t>
            </w:r>
          </w:p>
        </w:tc>
      </w:tr>
      <w:tr w:rsidR="00AB369F" w:rsidRPr="00613219" w14:paraId="7A651F98" w14:textId="77777777" w:rsidTr="00AB369F">
        <w:trPr>
          <w:trHeight w:val="50"/>
          <w:jc w:val="center"/>
        </w:trPr>
        <w:tc>
          <w:tcPr>
            <w:tcW w:w="1234" w:type="pct"/>
            <w:gridSpan w:val="2"/>
            <w:shd w:val="clear" w:color="auto" w:fill="00B050"/>
            <w:vAlign w:val="center"/>
          </w:tcPr>
          <w:p w14:paraId="031BF5E1" w14:textId="36D478B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62B470B5" w14:textId="26453E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20,8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3F54C3E5" w14:textId="4972D853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27,2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31EC0780" w14:textId="55E1BA46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6,1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46E89523" w14:textId="4FB3EC44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</w:rPr>
              <w:t>17,8</w:t>
            </w:r>
          </w:p>
        </w:tc>
        <w:tc>
          <w:tcPr>
            <w:tcW w:w="542" w:type="pct"/>
            <w:shd w:val="clear" w:color="auto" w:fill="F2F2F2" w:themeFill="background1" w:themeFillShade="F2"/>
            <w:vAlign w:val="center"/>
          </w:tcPr>
          <w:p w14:paraId="63AE3F2C" w14:textId="447BC891" w:rsidR="00AB369F" w:rsidRPr="00AB369F" w:rsidRDefault="00AB369F" w:rsidP="00AB369F">
            <w:pPr>
              <w:jc w:val="center"/>
              <w:rPr>
                <w:sz w:val="22"/>
                <w:szCs w:val="22"/>
              </w:rPr>
            </w:pPr>
            <w:r w:rsidRPr="00AB369F">
              <w:rPr>
                <w:b/>
                <w:bCs/>
                <w:sz w:val="22"/>
                <w:szCs w:val="22"/>
                <w:lang w:val="en-US"/>
              </w:rPr>
              <w:t>1</w:t>
            </w:r>
            <w:r w:rsidRPr="00AB369F">
              <w:rPr>
                <w:b/>
                <w:bCs/>
                <w:sz w:val="22"/>
                <w:szCs w:val="22"/>
              </w:rPr>
              <w:t>8,1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5498864D" w14:textId="36336B9A" w:rsidR="00AB369F" w:rsidRPr="00AB369F" w:rsidRDefault="00AB369F" w:rsidP="00AB369F">
            <w:pPr>
              <w:jc w:val="center"/>
              <w:rPr>
                <w:b/>
                <w:sz w:val="22"/>
                <w:szCs w:val="22"/>
              </w:rPr>
            </w:pPr>
            <w:r w:rsidRPr="00AB369F">
              <w:rPr>
                <w:b/>
                <w:sz w:val="22"/>
                <w:szCs w:val="22"/>
              </w:rPr>
              <w:t>100</w:t>
            </w:r>
          </w:p>
        </w:tc>
      </w:tr>
    </w:tbl>
    <w:p w14:paraId="44213CA5" w14:textId="77777777"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3984660C" w14:textId="5785C4F7"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14:paraId="274BACA2" w14:textId="566AAF07"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8" w:name="_Toc124422969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14:paraId="1D2A8743" w14:textId="52187DCA"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14:paraId="3E39591A" w14:textId="61933130"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14:paraId="66D2EDDB" w14:textId="4BDA24A9"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543"/>
        <w:gridCol w:w="3021"/>
        <w:gridCol w:w="6064"/>
      </w:tblGrid>
      <w:tr w:rsidR="008761F3" w:rsidRPr="009D04EE" w14:paraId="59DCEA44" w14:textId="77777777" w:rsidTr="00437D28">
        <w:tc>
          <w:tcPr>
            <w:tcW w:w="1851" w:type="pct"/>
            <w:gridSpan w:val="2"/>
            <w:shd w:val="clear" w:color="auto" w:fill="92D050"/>
          </w:tcPr>
          <w:p w14:paraId="20BFF43B" w14:textId="38D81876"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14:paraId="238C5671" w14:textId="6B75D1B3"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E15820" w:rsidRPr="009D04EE" w14:paraId="6A6AEFD2" w14:textId="77777777" w:rsidTr="00116996">
        <w:tc>
          <w:tcPr>
            <w:tcW w:w="282" w:type="pct"/>
            <w:shd w:val="clear" w:color="auto" w:fill="00B050"/>
          </w:tcPr>
          <w:p w14:paraId="0B141BE8" w14:textId="10E95ECF" w:rsidR="00E15820" w:rsidRPr="00437D28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1D7F47A9" w14:textId="1F6D5667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магистральных линий связи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40986850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31E69610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7617A4D9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041C0C2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качество и завершённость монтажа;</w:t>
            </w:r>
          </w:p>
          <w:p w14:paraId="430AD643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ледование участника инструкциям производителей оборудования и расходных материалов при работе с ними;</w:t>
            </w:r>
          </w:p>
          <w:p w14:paraId="11CA949F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23B447C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360B4BE2" w14:textId="5632FAC8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1A96BA02" w14:textId="77777777" w:rsidTr="00116996">
        <w:tc>
          <w:tcPr>
            <w:tcW w:w="282" w:type="pct"/>
            <w:shd w:val="clear" w:color="auto" w:fill="00B050"/>
          </w:tcPr>
          <w:p w14:paraId="237F3983" w14:textId="6CB34203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lastRenderedPageBreak/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62CE117B" w14:textId="2B0AF277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распределительных и локальных линий связи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E0493AC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70A2228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17133DE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5839BA6D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качество и завершённость монтажа;</w:t>
            </w:r>
          </w:p>
          <w:p w14:paraId="39B1D1B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ледование участника инструкциям производителей оборудования и расходных материалов при работе с ними;</w:t>
            </w:r>
          </w:p>
          <w:p w14:paraId="75C67B4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5A74E01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03F2F467" w14:textId="50C57EF0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64F34F19" w14:textId="77777777" w:rsidTr="00116996">
        <w:tc>
          <w:tcPr>
            <w:tcW w:w="282" w:type="pct"/>
            <w:shd w:val="clear" w:color="auto" w:fill="00B050"/>
          </w:tcPr>
          <w:p w14:paraId="236AA71C" w14:textId="38357012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4D99A27B" w14:textId="7655D42B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Монтаж слаботочных систем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5B96E1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45C1DEA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39873BCE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140E1BD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работоспособность заданных сервисов;</w:t>
            </w:r>
          </w:p>
          <w:p w14:paraId="52821F30" w14:textId="7C4EBDF3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ответствие настроек сервисов заданию.</w:t>
            </w:r>
          </w:p>
        </w:tc>
      </w:tr>
      <w:tr w:rsidR="00E15820" w:rsidRPr="009D04EE" w14:paraId="21213197" w14:textId="77777777" w:rsidTr="00116996">
        <w:tc>
          <w:tcPr>
            <w:tcW w:w="282" w:type="pct"/>
            <w:shd w:val="clear" w:color="auto" w:fill="00B050"/>
          </w:tcPr>
          <w:p w14:paraId="7AFABB4B" w14:textId="7ADD4EE3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7FF01597" w14:textId="0FF0AA05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Тест производительности труда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1EB7419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775BBAB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планировать своё рабочее время;</w:t>
            </w:r>
          </w:p>
          <w:p w14:paraId="151699D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корость выполнения элементарных операций (сварки оптических волокон и терминирования витой пары);</w:t>
            </w:r>
          </w:p>
          <w:p w14:paraId="1F183F65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ехнического процесса при работе с оборудованием и расходными материалами;</w:t>
            </w:r>
          </w:p>
          <w:p w14:paraId="0044D652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соблюдение участником требований техники безопасности и пожарной безопасности;</w:t>
            </w:r>
          </w:p>
          <w:p w14:paraId="387950E5" w14:textId="6BDEA5FC" w:rsidR="00E15820" w:rsidRPr="004904C5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организовывать своё рабочее место и поддерживать его в чистоте.</w:t>
            </w:r>
          </w:p>
        </w:tc>
      </w:tr>
      <w:tr w:rsidR="00E15820" w:rsidRPr="009D04EE" w14:paraId="2D2A60D4" w14:textId="77777777" w:rsidTr="00116996">
        <w:tc>
          <w:tcPr>
            <w:tcW w:w="282" w:type="pct"/>
            <w:shd w:val="clear" w:color="auto" w:fill="00B050"/>
          </w:tcPr>
          <w:p w14:paraId="6D0BB7BC" w14:textId="581C23C9" w:rsidR="00E15820" w:rsidRPr="00437D28" w:rsidRDefault="00E15820" w:rsidP="00E15820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 w:rsidRPr="00437D28">
              <w:rPr>
                <w:b/>
                <w:color w:val="FFFFFF" w:themeColor="background1"/>
                <w:sz w:val="24"/>
                <w:szCs w:val="24"/>
              </w:rPr>
              <w:t>Д</w:t>
            </w:r>
          </w:p>
        </w:tc>
        <w:tc>
          <w:tcPr>
            <w:tcW w:w="1569" w:type="pct"/>
            <w:shd w:val="clear" w:color="auto" w:fill="92D050"/>
            <w:vAlign w:val="center"/>
          </w:tcPr>
          <w:p w14:paraId="75948D32" w14:textId="2D955EB4" w:rsidR="00E15820" w:rsidRPr="00E15820" w:rsidRDefault="00E15820" w:rsidP="00E15820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E15820">
              <w:rPr>
                <w:b/>
                <w:sz w:val="24"/>
                <w:szCs w:val="24"/>
              </w:rPr>
              <w:t>Поиск и устранение неисправностей</w:t>
            </w:r>
          </w:p>
        </w:tc>
        <w:tc>
          <w:tcPr>
            <w:tcW w:w="3149" w:type="pct"/>
            <w:shd w:val="clear" w:color="auto" w:fill="auto"/>
            <w:vAlign w:val="center"/>
          </w:tcPr>
          <w:p w14:paraId="565EF183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Оценивается:</w:t>
            </w:r>
          </w:p>
          <w:p w14:paraId="13640B6E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формировать экспертное мнение и давать профессиональные консультации;</w:t>
            </w:r>
          </w:p>
          <w:p w14:paraId="00173077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настраивать измерительное оборудование и выполнять его калибровку;</w:t>
            </w:r>
          </w:p>
          <w:p w14:paraId="14AAECDF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анализировать данные, полученные с измерительных приборов;</w:t>
            </w:r>
          </w:p>
          <w:p w14:paraId="7C4DDDDB" w14:textId="77777777" w:rsidR="00E15820" w:rsidRPr="00FF2F54" w:rsidRDefault="00E15820" w:rsidP="00E15820">
            <w:pPr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выполнять поиск неисправностей в СКС и ВОЛС;</w:t>
            </w:r>
          </w:p>
          <w:p w14:paraId="5EF9B890" w14:textId="524526EB" w:rsidR="00E15820" w:rsidRPr="009D04EE" w:rsidRDefault="00E15820" w:rsidP="00E15820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FF2F54">
              <w:rPr>
                <w:sz w:val="24"/>
                <w:szCs w:val="24"/>
              </w:rPr>
              <w:t>- умение участников устранять обнаруженные неисправности.</w:t>
            </w:r>
          </w:p>
        </w:tc>
      </w:tr>
    </w:tbl>
    <w:p w14:paraId="49D462FF" w14:textId="393EDB37" w:rsidR="0037535C" w:rsidRDefault="0037535C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CA5D9" w14:textId="636E65E5" w:rsidR="005A1625" w:rsidRPr="009E52E7" w:rsidRDefault="005A1625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52E7">
        <w:rPr>
          <w:rFonts w:ascii="Times New Roman" w:hAnsi="Times New Roman" w:cs="Times New Roman"/>
          <w:b/>
          <w:bCs/>
          <w:sz w:val="28"/>
          <w:szCs w:val="28"/>
        </w:rPr>
        <w:t>1.5. КОНКУРСНОЕ ЗАДАНИЕ</w:t>
      </w:r>
    </w:p>
    <w:p w14:paraId="55EB0275" w14:textId="694E3F21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Возрастной ценз:</w:t>
      </w:r>
      <w:r w:rsidR="00F77F8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25BCE">
        <w:rPr>
          <w:rFonts w:ascii="Times New Roman" w:eastAsia="Times New Roman" w:hAnsi="Times New Roman" w:cs="Times New Roman"/>
          <w:color w:val="000000"/>
          <w:sz w:val="28"/>
          <w:szCs w:val="28"/>
        </w:rPr>
        <w:t>14 лет и более</w:t>
      </w:r>
    </w:p>
    <w:p w14:paraId="33CA20EA" w14:textId="70693126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>Общая продолжительность Конкурсного задания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footnoteReference w:id="1"/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C01BD7" w:rsidRPr="00C01BD7">
        <w:rPr>
          <w:rFonts w:ascii="Times New Roman" w:eastAsia="Times New Roman" w:hAnsi="Times New Roman" w:cs="Times New Roman"/>
          <w:color w:val="000000"/>
          <w:sz w:val="28"/>
          <w:szCs w:val="28"/>
        </w:rPr>
        <w:t>15-22</w:t>
      </w: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.</w:t>
      </w:r>
    </w:p>
    <w:p w14:paraId="04FBA5D7" w14:textId="2BDDE16B" w:rsidR="009E52E7" w:rsidRPr="003732A7" w:rsidRDefault="009E52E7" w:rsidP="00786827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C01BD7" w:rsidRPr="00445AC3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="00C01BD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ня</w:t>
      </w:r>
    </w:p>
    <w:p w14:paraId="4515EBCB" w14:textId="2D85417B" w:rsidR="009E52E7" w:rsidRPr="00A204BB" w:rsidRDefault="009E52E7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14:paraId="1D4800BF" w14:textId="10A205A1" w:rsidR="009E52E7" w:rsidRDefault="009E52E7" w:rsidP="00786827">
      <w:pPr>
        <w:autoSpaceDE w:val="0"/>
        <w:autoSpaceDN w:val="0"/>
        <w:adjustRightInd w:val="0"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lastRenderedPageBreak/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14:paraId="7D303044" w14:textId="6611B1DB" w:rsidR="005A1625" w:rsidRPr="004808CF" w:rsidRDefault="005A1625" w:rsidP="004808CF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</w:rPr>
      </w:pPr>
      <w:r w:rsidRPr="004808CF">
        <w:rPr>
          <w:rFonts w:ascii="Times New Roman" w:hAnsi="Times New Roman"/>
        </w:rPr>
        <w:t xml:space="preserve">1.5.1. </w:t>
      </w:r>
      <w:r w:rsidR="008C41F7" w:rsidRPr="004808CF">
        <w:rPr>
          <w:rFonts w:ascii="Times New Roman" w:hAnsi="Times New Roman"/>
        </w:rPr>
        <w:t>Разработка/выбор конкурсного задания</w:t>
      </w:r>
      <w:r w:rsidR="00791D70" w:rsidRPr="004808CF">
        <w:rPr>
          <w:rFonts w:ascii="Times New Roman" w:hAnsi="Times New Roman"/>
        </w:rPr>
        <w:t xml:space="preserve"> </w:t>
      </w:r>
    </w:p>
    <w:p w14:paraId="2E5E60CA" w14:textId="61F9D5A6" w:rsidR="008C41F7" w:rsidRDefault="008C41F7" w:rsidP="004808CF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урсн</w:t>
      </w:r>
      <w:r w:rsidR="00C01BD7"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е задание состоит из 5 </w:t>
      </w:r>
      <w:r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обязательную к выполнению часть (инвариант) </w:t>
      </w:r>
      <w:r w:rsidR="00C01BD7"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3 модуля</w:t>
      </w:r>
      <w:r w:rsidRPr="004808CF">
        <w:rPr>
          <w:rFonts w:ascii="Times New Roman" w:eastAsia="Times New Roman" w:hAnsi="Times New Roman" w:cs="Times New Roman"/>
          <w:sz w:val="28"/>
          <w:szCs w:val="28"/>
          <w:lang w:eastAsia="ru-RU"/>
        </w:rPr>
        <w:t>, и вариативную часть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01BD7">
        <w:rPr>
          <w:rFonts w:ascii="Times New Roman" w:eastAsia="Times New Roman" w:hAnsi="Times New Roman" w:cs="Times New Roman"/>
          <w:sz w:val="28"/>
          <w:szCs w:val="28"/>
          <w:lang w:eastAsia="ru-RU"/>
        </w:rPr>
        <w:t>2 модуля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щее количество баллов конкурсного задания составляет 100.</w:t>
      </w:r>
    </w:p>
    <w:p w14:paraId="2B1111D9" w14:textId="3580FAD3" w:rsidR="008C41F7" w:rsidRP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5B40417" w14:textId="6C150E82" w:rsidR="008C41F7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,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.</w:t>
      </w:r>
    </w:p>
    <w:p w14:paraId="7EDA7733" w14:textId="398C825F" w:rsidR="004808CF" w:rsidRPr="008C41F7" w:rsidRDefault="004808CF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сылка на матрицу</w:t>
      </w:r>
      <w:r w:rsidRPr="00516D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8" w:history="1">
        <w:r w:rsidRPr="000439EE">
          <w:rPr>
            <w:rStyle w:val="af0"/>
            <w:rFonts w:ascii="Times New Roman" w:eastAsia="Times New Roman" w:hAnsi="Times New Roman" w:cs="Times New Roman"/>
            <w:sz w:val="28"/>
            <w:szCs w:val="28"/>
            <w:lang w:eastAsia="ru-RU"/>
          </w:rPr>
          <w:t>открыть</w:t>
        </w:r>
      </w:hyperlink>
    </w:p>
    <w:p w14:paraId="160DD6FA" w14:textId="09AD5F30"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14:paraId="2BFCE899" w14:textId="5C6617A8"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1"/>
        <w:gridCol w:w="1408"/>
        <w:gridCol w:w="1859"/>
        <w:gridCol w:w="1155"/>
        <w:gridCol w:w="2304"/>
        <w:gridCol w:w="642"/>
        <w:gridCol w:w="639"/>
      </w:tblGrid>
      <w:tr w:rsidR="00024F7D" w:rsidRPr="00024F7D" w14:paraId="2F96C2A6" w14:textId="77777777" w:rsidTr="00024F7D">
        <w:trPr>
          <w:trHeight w:val="1125"/>
        </w:trPr>
        <w:tc>
          <w:tcPr>
            <w:tcW w:w="1622" w:type="dxa"/>
            <w:vAlign w:val="center"/>
          </w:tcPr>
          <w:p w14:paraId="28FFC2E7" w14:textId="09B97F48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Обобщенная трудовая функция</w:t>
            </w:r>
          </w:p>
        </w:tc>
        <w:tc>
          <w:tcPr>
            <w:tcW w:w="1408" w:type="dxa"/>
            <w:vAlign w:val="center"/>
          </w:tcPr>
          <w:p w14:paraId="76E4F101" w14:textId="2C54AE0C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024F7D">
              <w:rPr>
                <w:sz w:val="24"/>
                <w:szCs w:val="24"/>
              </w:rPr>
              <w:t>Трудовая функция</w:t>
            </w:r>
          </w:p>
        </w:tc>
        <w:tc>
          <w:tcPr>
            <w:tcW w:w="1859" w:type="dxa"/>
            <w:vAlign w:val="center"/>
          </w:tcPr>
          <w:p w14:paraId="47FEB271" w14:textId="47A5C16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Нормативный документ/ЗУН</w:t>
            </w:r>
          </w:p>
        </w:tc>
        <w:tc>
          <w:tcPr>
            <w:tcW w:w="1155" w:type="dxa"/>
            <w:vAlign w:val="center"/>
          </w:tcPr>
          <w:p w14:paraId="1110754A" w14:textId="3CF850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Модуль</w:t>
            </w:r>
          </w:p>
        </w:tc>
        <w:tc>
          <w:tcPr>
            <w:tcW w:w="2304" w:type="dxa"/>
            <w:vAlign w:val="center"/>
          </w:tcPr>
          <w:p w14:paraId="3F70625D" w14:textId="1D35031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нстанта/вариатив</w:t>
            </w:r>
          </w:p>
        </w:tc>
        <w:tc>
          <w:tcPr>
            <w:tcW w:w="642" w:type="dxa"/>
            <w:vAlign w:val="center"/>
          </w:tcPr>
          <w:p w14:paraId="557A5264" w14:textId="15C3380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ИЛ</w:t>
            </w:r>
          </w:p>
        </w:tc>
        <w:tc>
          <w:tcPr>
            <w:tcW w:w="639" w:type="dxa"/>
            <w:vAlign w:val="center"/>
          </w:tcPr>
          <w:p w14:paraId="50B7A08B" w14:textId="52A1CC80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</w:t>
            </w:r>
          </w:p>
        </w:tc>
      </w:tr>
      <w:tr w:rsidR="00024F7D" w:rsidRPr="00024F7D" w14:paraId="010B14B4" w14:textId="77777777" w:rsidTr="00024F7D">
        <w:trPr>
          <w:trHeight w:val="1125"/>
        </w:trPr>
        <w:tc>
          <w:tcPr>
            <w:tcW w:w="1622" w:type="dxa"/>
            <w:vAlign w:val="center"/>
          </w:tcPr>
          <w:p w14:paraId="57C69272" w14:textId="301F1B2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08" w:type="dxa"/>
            <w:vAlign w:val="center"/>
          </w:tcPr>
          <w:p w14:paraId="77ED13A0" w14:textId="7D92D57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59" w:type="dxa"/>
            <w:vAlign w:val="center"/>
          </w:tcPr>
          <w:p w14:paraId="5D16D6C3" w14:textId="05146E0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155" w:type="dxa"/>
            <w:vAlign w:val="center"/>
          </w:tcPr>
          <w:p w14:paraId="5039D792" w14:textId="490CE41C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304" w:type="dxa"/>
            <w:vAlign w:val="center"/>
          </w:tcPr>
          <w:p w14:paraId="560FE8FC" w14:textId="0E97F452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642" w:type="dxa"/>
            <w:vAlign w:val="center"/>
          </w:tcPr>
          <w:p w14:paraId="3B69E96F" w14:textId="7684A1B6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639" w:type="dxa"/>
            <w:vAlign w:val="center"/>
          </w:tcPr>
          <w:p w14:paraId="692D11A7" w14:textId="593CBE99"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</w:tr>
    </w:tbl>
    <w:p w14:paraId="06333872" w14:textId="53A65CED" w:rsidR="00024F7D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047C238" w14:textId="29F50B25" w:rsidR="00640E46" w:rsidRDefault="00640E46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рукция по заполнению матрицы конкурсного задания 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(Приложение</w:t>
      </w:r>
      <w:r w:rsid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№</w:t>
      </w:r>
      <w:r w:rsidRPr="00945E1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1)</w:t>
      </w:r>
    </w:p>
    <w:p w14:paraId="75F8B2F8" w14:textId="77777777" w:rsidR="00945E13" w:rsidRPr="008C41F7" w:rsidRDefault="00945E13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418B25" w14:textId="72D32ABD" w:rsidR="00730AE0" w:rsidRPr="000B55A2" w:rsidRDefault="00730AE0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Cs w:val="28"/>
        </w:rPr>
      </w:pPr>
      <w:bookmarkStart w:id="9" w:name="_Toc124422970"/>
      <w:r w:rsidRPr="000B55A2">
        <w:rPr>
          <w:rFonts w:ascii="Times New Roman" w:hAnsi="Times New Roman"/>
          <w:szCs w:val="28"/>
        </w:rPr>
        <w:t>1.5.2. Структура модулей конкурсного задания</w:t>
      </w:r>
      <w:r w:rsidR="000B55A2" w:rsidRPr="000B55A2">
        <w:rPr>
          <w:rFonts w:ascii="Times New Roman" w:hAnsi="Times New Roman"/>
          <w:szCs w:val="28"/>
        </w:rPr>
        <w:t xml:space="preserve"> </w:t>
      </w:r>
      <w:r w:rsidR="000B55A2" w:rsidRPr="00945E13">
        <w:rPr>
          <w:rFonts w:ascii="Times New Roman" w:hAnsi="Times New Roman"/>
          <w:bCs/>
          <w:color w:val="000000"/>
          <w:szCs w:val="28"/>
          <w:lang w:eastAsia="ru-RU"/>
        </w:rPr>
        <w:t>(инвариант/вариатив)</w:t>
      </w:r>
      <w:bookmarkEnd w:id="9"/>
    </w:p>
    <w:p w14:paraId="2479DB65" w14:textId="77777777" w:rsidR="000B55A2" w:rsidRDefault="000B55A2" w:rsidP="0078682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DD9267" w14:textId="73FCA82D" w:rsidR="00116996" w:rsidRPr="00116996" w:rsidRDefault="00116996" w:rsidP="00842263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116996">
        <w:rPr>
          <w:rFonts w:ascii="Times New Roman" w:hAnsi="Times New Roman" w:cs="Times New Roman"/>
          <w:b/>
          <w:sz w:val="28"/>
        </w:rPr>
        <w:t>Модуль A: Монтаж магистральных линий связи(</w:t>
      </w:r>
      <w:r w:rsidR="009F6F0C" w:rsidRPr="009F6F0C">
        <w:rPr>
          <w:rFonts w:ascii="Times New Roman" w:hAnsi="Times New Roman" w:cs="Times New Roman"/>
          <w:b/>
          <w:sz w:val="28"/>
        </w:rPr>
        <w:t>вариатив</w:t>
      </w:r>
      <w:r w:rsidRPr="00116996">
        <w:rPr>
          <w:rFonts w:ascii="Times New Roman" w:hAnsi="Times New Roman" w:cs="Times New Roman"/>
          <w:b/>
          <w:sz w:val="28"/>
        </w:rPr>
        <w:t>)</w:t>
      </w:r>
    </w:p>
    <w:p w14:paraId="3C466C82" w14:textId="77777777" w:rsidR="00116996" w:rsidRPr="00842263" w:rsidRDefault="00116996" w:rsidP="0084226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842263">
        <w:rPr>
          <w:rFonts w:ascii="Times New Roman" w:hAnsi="Times New Roman" w:cs="Times New Roman"/>
          <w:b/>
          <w:sz w:val="28"/>
        </w:rPr>
        <w:t>Введение</w:t>
      </w:r>
    </w:p>
    <w:p w14:paraId="74BD9110" w14:textId="77777777" w:rsidR="00116996" w:rsidRPr="00116996" w:rsidRDefault="00116996" w:rsidP="008422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>От участников соревнования требуется произвести монтаж участка волоконно-оптической линии связи (ВОЛС). Для этого необходимо:</w:t>
      </w:r>
    </w:p>
    <w:p w14:paraId="27730AD9" w14:textId="77777777" w:rsidR="00116996" w:rsidRPr="00116996" w:rsidRDefault="00116996" w:rsidP="00842263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учить схему распределения оптических волокон;</w:t>
      </w:r>
    </w:p>
    <w:p w14:paraId="03740060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укладку, фиксацию и маркировку волоконно-оптических кабелей;</w:t>
      </w:r>
    </w:p>
    <w:p w14:paraId="143F18AD" w14:textId="2A963EB7" w:rsid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lastRenderedPageBreak/>
        <w:t>Произвести монтаж муфты-кросса, волоконно-оптических кроссов стоечного и настенного типа и заполнить паспорта в соответствии с международными требованиями;</w:t>
      </w:r>
    </w:p>
    <w:p w14:paraId="60F0C44D" w14:textId="4A037AF4" w:rsidR="00A51ECB" w:rsidRDefault="00A51ECB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A51ECB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проверку целостности созданного участка.</w:t>
      </w:r>
    </w:p>
    <w:p w14:paraId="077B96C3" w14:textId="77777777" w:rsidR="00263B87" w:rsidRPr="00263B87" w:rsidRDefault="00263B87" w:rsidP="00263B87">
      <w:pPr>
        <w:pStyle w:val="a2"/>
        <w:numPr>
          <w:ilvl w:val="0"/>
          <w:numId w:val="0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263B87">
        <w:rPr>
          <w:rFonts w:ascii="Times New Roman" w:hAnsi="Times New Roman" w:cs="Times New Roman"/>
          <w:b/>
          <w:sz w:val="28"/>
          <w:szCs w:val="28"/>
          <w:lang w:val="ru-RU" w:eastAsia="ja-JP"/>
        </w:rPr>
        <w:t xml:space="preserve">Время, отводимое на выполнение конкурсного задания: </w:t>
      </w:r>
      <w:r w:rsidRPr="00263B87">
        <w:rPr>
          <w:rFonts w:ascii="Times New Roman" w:hAnsi="Times New Roman" w:cs="Times New Roman"/>
          <w:sz w:val="28"/>
          <w:szCs w:val="28"/>
          <w:lang w:val="ru-RU" w:eastAsia="ja-JP"/>
        </w:rPr>
        <w:t>6 часов</w:t>
      </w:r>
    </w:p>
    <w:p w14:paraId="0290C8FF" w14:textId="77777777" w:rsidR="00263B87" w:rsidRPr="00A51ECB" w:rsidRDefault="00263B87" w:rsidP="00263B87">
      <w:pPr>
        <w:pStyle w:val="a2"/>
        <w:numPr>
          <w:ilvl w:val="0"/>
          <w:numId w:val="0"/>
        </w:num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</w:p>
    <w:p w14:paraId="188A5E27" w14:textId="52CF0C6F" w:rsidR="00116996" w:rsidRPr="00116996" w:rsidRDefault="00A51ECB" w:rsidP="00A51ECB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</w:t>
      </w:r>
      <w:r w:rsidR="00116996" w:rsidRPr="00116996">
        <w:rPr>
          <w:rFonts w:ascii="Times New Roman" w:hAnsi="Times New Roman" w:cs="Times New Roman"/>
          <w:b/>
          <w:sz w:val="28"/>
        </w:rPr>
        <w:t>писание задания</w:t>
      </w:r>
    </w:p>
    <w:p w14:paraId="0F4AB1A6" w14:textId="77777777" w:rsidR="00116996" w:rsidRPr="00116996" w:rsidRDefault="00116996" w:rsidP="00A51EC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16996">
        <w:rPr>
          <w:rFonts w:ascii="Times New Roman" w:hAnsi="Times New Roman" w:cs="Times New Roman"/>
          <w:sz w:val="28"/>
          <w:szCs w:val="28"/>
        </w:rPr>
        <w:t>Модуль предназначен для симуляции работы участников в условиях максимально приближенных к реальным и позволяет проверить необходимые навыки для работы в отрасли. Участникам необходимо    произвести прокладку волоконно-оптических кабелей от главной телекоммуникационной стойки, расположенной в аппаратной одного здания до другого здания, где необходимо установить по заданным установочным размерам настенный и стоечный кроссы и произвести их монтаж, произвести монтаж муфты-кросса. При формировании кабельных трасс необходимо соблюдать требования к укладке, фиксации и маркировке, все кабели должны быть уложены в кабельном лотке. По завершению монтажа требуется выполнить проверку целостности созданного участка сети при помощи визуального локатора повреждений. Созданная система должна отвечать стандарту ISO11801.</w:t>
      </w:r>
    </w:p>
    <w:p w14:paraId="3CE0783B" w14:textId="77777777" w:rsidR="00116996" w:rsidRPr="00116996" w:rsidRDefault="00116996" w:rsidP="0011699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</w:p>
    <w:p w14:paraId="246A9BD3" w14:textId="77777777" w:rsidR="00116996" w:rsidRPr="00116996" w:rsidRDefault="00116996" w:rsidP="00116996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116996">
        <w:rPr>
          <w:rFonts w:ascii="Times New Roman" w:hAnsi="Times New Roman" w:cs="Times New Roman"/>
          <w:b/>
          <w:sz w:val="28"/>
          <w:szCs w:val="28"/>
        </w:rPr>
        <w:t>При выполнении задания от участников потребуется:</w:t>
      </w:r>
    </w:p>
    <w:p w14:paraId="28E8B968" w14:textId="77777777" w:rsidR="00116996" w:rsidRPr="00116996" w:rsidRDefault="00116996" w:rsidP="001D49A0">
      <w:pPr>
        <w:pStyle w:val="a2"/>
        <w:numPr>
          <w:ilvl w:val="0"/>
          <w:numId w:val="24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учить схему распределения оптических волокон;</w:t>
      </w:r>
    </w:p>
    <w:p w14:paraId="031D96C3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оизвести укладку, фиксацию и маркировку волоконно-оптических кабелей, при этом предусмотреть необходимое количество запасов волоконно-оптических кабелей в местах монтажа распределительных устройств;</w:t>
      </w:r>
    </w:p>
    <w:p w14:paraId="212D715C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C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-1 сформировать и зафиксировать на стене;</w:t>
      </w:r>
    </w:p>
    <w:p w14:paraId="6762AAF1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C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-2 уложить в фальш-пол под стойкой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Rack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(1);</w:t>
      </w:r>
    </w:p>
    <w:p w14:paraId="4F44CC3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Запас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3 и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4 уложить на полу, произвести монтаж муфты-кросса и уложить ее поверх запасов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 xml:space="preserve">С-3 и </w:t>
      </w:r>
      <w:r w:rsidRPr="00116996">
        <w:rPr>
          <w:rFonts w:ascii="Times New Roman" w:hAnsi="Times New Roman" w:cs="Times New Roman"/>
          <w:sz w:val="28"/>
          <w:szCs w:val="28"/>
          <w:lang w:val="en-US" w:eastAsia="ja-JP"/>
        </w:rPr>
        <w:t>FO</w:t>
      </w: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С-4;</w:t>
      </w:r>
    </w:p>
    <w:p w14:paraId="1D5A828B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Произвести монтаж и установку распределительных устройств согласно заданным установочным размерам;</w:t>
      </w:r>
    </w:p>
    <w:p w14:paraId="344EC2F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Заполнить паспорта монтажа;</w:t>
      </w:r>
    </w:p>
    <w:p w14:paraId="4C999D72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color w:val="auto"/>
          <w:sz w:val="28"/>
          <w:szCs w:val="28"/>
          <w:lang w:val="ru-RU" w:eastAsia="ja-JP"/>
        </w:rPr>
        <w:t>Произвести маркировку распределительных устройств, телекоммуникационной стойки и шкафа.</w:t>
      </w:r>
    </w:p>
    <w:p w14:paraId="3C3A0EF5" w14:textId="77777777" w:rsidR="00116996" w:rsidRPr="00116996" w:rsidRDefault="00116996" w:rsidP="00A51ECB">
      <w:pPr>
        <w:pStyle w:val="a2"/>
        <w:numPr>
          <w:ilvl w:val="0"/>
          <w:numId w:val="0"/>
        </w:numPr>
        <w:spacing w:after="0" w:line="240" w:lineRule="auto"/>
        <w:ind w:firstLine="709"/>
        <w:jc w:val="both"/>
        <w:rPr>
          <w:rStyle w:val="Editable"/>
          <w:rFonts w:ascii="Times New Roman" w:hAnsi="Times New Roman" w:cs="Times New Roman"/>
          <w:i/>
          <w:color w:val="auto"/>
          <w:sz w:val="28"/>
          <w:szCs w:val="28"/>
          <w:lang w:val="ru-RU" w:eastAsia="ja-JP"/>
        </w:rPr>
      </w:pPr>
      <w:r w:rsidRPr="00116996">
        <w:rPr>
          <w:rStyle w:val="Editable"/>
          <w:rFonts w:ascii="Times New Roman" w:hAnsi="Times New Roman" w:cs="Times New Roman"/>
          <w:i/>
          <w:color w:val="auto"/>
          <w:sz w:val="28"/>
          <w:szCs w:val="28"/>
          <w:lang w:val="ru-RU" w:eastAsia="ja-JP"/>
        </w:rPr>
        <w:t>В процессе выполнения конкурсного задания участники обязаны соблюдать требования по организации работ, а именно:</w:t>
      </w:r>
    </w:p>
    <w:p w14:paraId="1A5CA01A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равильно использовать средства индивидуальной защиты;</w:t>
      </w:r>
    </w:p>
    <w:p w14:paraId="6E76C9C7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Поддерживать чистоту своей рабочей зоны, рабочего места и работать в пределах своей рабочей зоны;</w:t>
      </w:r>
    </w:p>
    <w:p w14:paraId="5E27CA4E" w14:textId="77777777" w:rsidR="00116996" w:rsidRPr="00116996" w:rsidRDefault="00116996" w:rsidP="00A51ECB">
      <w:pPr>
        <w:pStyle w:val="a2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Бережно относиться к предоставленному оборудованию и материалам.</w:t>
      </w:r>
    </w:p>
    <w:p w14:paraId="37890BA5" w14:textId="77777777" w:rsidR="00116996" w:rsidRPr="00116996" w:rsidRDefault="00116996" w:rsidP="00A51ECB">
      <w:pPr>
        <w:pStyle w:val="a2"/>
        <w:numPr>
          <w:ilvl w:val="0"/>
          <w:numId w:val="0"/>
        </w:num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i/>
          <w:sz w:val="28"/>
          <w:szCs w:val="28"/>
          <w:lang w:val="ru-RU" w:eastAsia="ja-JP"/>
        </w:rPr>
        <w:t>Требования по выполнению Измерений и обработке результатов измерений:</w:t>
      </w:r>
    </w:p>
    <w:p w14:paraId="1F9095B4" w14:textId="77777777" w:rsidR="00116996" w:rsidRPr="00116996" w:rsidRDefault="00116996" w:rsidP="001D49A0">
      <w:pPr>
        <w:pStyle w:val="a2"/>
        <w:numPr>
          <w:ilvl w:val="0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t>Измерения выполнять не требуется;</w:t>
      </w:r>
    </w:p>
    <w:p w14:paraId="08CBEF4A" w14:textId="77777777" w:rsidR="00116996" w:rsidRPr="00116996" w:rsidRDefault="00116996" w:rsidP="001D49A0">
      <w:pPr>
        <w:pStyle w:val="a2"/>
        <w:numPr>
          <w:ilvl w:val="0"/>
          <w:numId w:val="2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val="ru-RU" w:eastAsia="ja-JP"/>
        </w:rPr>
        <w:lastRenderedPageBreak/>
        <w:t>Для фиксации проверки целостности созданного участка требуется подозвать эксперта и продемонстрировать прохождение сигнала по указанному на схеме маршруту.</w:t>
      </w:r>
    </w:p>
    <w:p w14:paraId="12A795A5" w14:textId="77777777" w:rsidR="00116996" w:rsidRPr="00116996" w:rsidRDefault="00116996" w:rsidP="00057C1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6996">
        <w:rPr>
          <w:rFonts w:ascii="Times New Roman" w:hAnsi="Times New Roman" w:cs="Times New Roman"/>
          <w:b/>
          <w:sz w:val="28"/>
          <w:szCs w:val="28"/>
        </w:rPr>
        <w:t>Оборудование и материалы</w:t>
      </w:r>
    </w:p>
    <w:p w14:paraId="4224916A" w14:textId="77777777" w:rsidR="00116996" w:rsidRPr="00116996" w:rsidRDefault="00116996" w:rsidP="00057C13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>Таблица 1.1</w:t>
      </w:r>
    </w:p>
    <w:p w14:paraId="0FEB6B60" w14:textId="5F36FA30" w:rsidR="00116996" w:rsidRPr="00116996" w:rsidRDefault="00116996" w:rsidP="00057C1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116996">
        <w:rPr>
          <w:rFonts w:ascii="Times New Roman" w:hAnsi="Times New Roman" w:cs="Times New Roman"/>
          <w:sz w:val="28"/>
          <w:szCs w:val="28"/>
          <w:lang w:eastAsia="ja-JP"/>
        </w:rPr>
        <w:t xml:space="preserve">Перечень оборудования и материалов для выполнения конкурсного задания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9"/>
        <w:gridCol w:w="5035"/>
        <w:gridCol w:w="1101"/>
        <w:gridCol w:w="1713"/>
      </w:tblGrid>
      <w:tr w:rsidR="00116996" w:rsidRPr="00116996" w14:paraId="51F0E6DF" w14:textId="77777777" w:rsidTr="00116996">
        <w:tc>
          <w:tcPr>
            <w:tcW w:w="1498" w:type="dxa"/>
            <w:vAlign w:val="center"/>
          </w:tcPr>
          <w:p w14:paraId="5582E983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1A4523CE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697B47D0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397ED652" w14:textId="77777777" w:rsidR="00116996" w:rsidRPr="00116996" w:rsidRDefault="00116996" w:rsidP="00116996">
            <w:pPr>
              <w:jc w:val="center"/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eastAsia="ja-JP"/>
              </w:rPr>
              <w:t>Количество</w:t>
            </w:r>
          </w:p>
        </w:tc>
      </w:tr>
      <w:tr w:rsidR="00116996" w:rsidRPr="00116996" w14:paraId="27735E82" w14:textId="77777777" w:rsidTr="00116996">
        <w:tc>
          <w:tcPr>
            <w:tcW w:w="1498" w:type="dxa"/>
            <w:vAlign w:val="center"/>
          </w:tcPr>
          <w:p w14:paraId="21D5E61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5E985A2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Рабочая станция</w:t>
            </w:r>
          </w:p>
        </w:tc>
        <w:tc>
          <w:tcPr>
            <w:tcW w:w="1134" w:type="dxa"/>
            <w:vAlign w:val="center"/>
          </w:tcPr>
          <w:p w14:paraId="0AB859F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D5F2DF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653DFF4D" w14:textId="77777777" w:rsidTr="00116996">
        <w:trPr>
          <w:trHeight w:val="215"/>
        </w:trPr>
        <w:tc>
          <w:tcPr>
            <w:tcW w:w="1498" w:type="dxa"/>
            <w:vAlign w:val="center"/>
          </w:tcPr>
          <w:p w14:paraId="0FFD6BC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081CA73C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ппарат для сварки оптических волокон </w:t>
            </w:r>
          </w:p>
        </w:tc>
        <w:tc>
          <w:tcPr>
            <w:tcW w:w="1134" w:type="dxa"/>
            <w:vAlign w:val="center"/>
          </w:tcPr>
          <w:p w14:paraId="4E485887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879019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4A4992FE" w14:textId="77777777" w:rsidTr="00116996">
        <w:tc>
          <w:tcPr>
            <w:tcW w:w="1498" w:type="dxa"/>
            <w:vAlign w:val="center"/>
          </w:tcPr>
          <w:p w14:paraId="16780E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6DDBD6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Скалыватель оптических волокон </w:t>
            </w:r>
          </w:p>
        </w:tc>
        <w:tc>
          <w:tcPr>
            <w:tcW w:w="1134" w:type="dxa"/>
            <w:vAlign w:val="center"/>
          </w:tcPr>
          <w:p w14:paraId="53B7B87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A2D635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</w:tr>
      <w:tr w:rsidR="00116996" w:rsidRPr="00116996" w14:paraId="1E939F1C" w14:textId="77777777" w:rsidTr="00116996">
        <w:tc>
          <w:tcPr>
            <w:tcW w:w="1498" w:type="dxa"/>
            <w:vAlign w:val="center"/>
          </w:tcPr>
          <w:p w14:paraId="0398FA8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1</w:t>
            </w:r>
          </w:p>
        </w:tc>
        <w:tc>
          <w:tcPr>
            <w:tcW w:w="5301" w:type="dxa"/>
            <w:vAlign w:val="center"/>
          </w:tcPr>
          <w:p w14:paraId="1ED1031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росс настенный</w:t>
            </w:r>
          </w:p>
        </w:tc>
        <w:tc>
          <w:tcPr>
            <w:tcW w:w="1134" w:type="dxa"/>
            <w:vAlign w:val="center"/>
          </w:tcPr>
          <w:p w14:paraId="5370333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26A999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5D8ED842" w14:textId="77777777" w:rsidTr="00116996">
        <w:tc>
          <w:tcPr>
            <w:tcW w:w="1498" w:type="dxa"/>
            <w:vAlign w:val="center"/>
          </w:tcPr>
          <w:p w14:paraId="204BB9C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2</w:t>
            </w:r>
          </w:p>
          <w:p w14:paraId="1423FC5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3</w:t>
            </w:r>
          </w:p>
        </w:tc>
        <w:tc>
          <w:tcPr>
            <w:tcW w:w="5301" w:type="dxa"/>
            <w:vAlign w:val="center"/>
          </w:tcPr>
          <w:p w14:paraId="43953E2C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росс стоечный 1</w:t>
            </w:r>
            <w:r w:rsidRPr="00116996">
              <w:rPr>
                <w:sz w:val="28"/>
                <w:szCs w:val="28"/>
                <w:lang w:val="en-US" w:eastAsia="ja-JP"/>
              </w:rPr>
              <w:t>U/2U</w:t>
            </w:r>
          </w:p>
        </w:tc>
        <w:tc>
          <w:tcPr>
            <w:tcW w:w="1134" w:type="dxa"/>
            <w:vAlign w:val="center"/>
          </w:tcPr>
          <w:p w14:paraId="4F7EF54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4946FB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</w:p>
        </w:tc>
      </w:tr>
      <w:tr w:rsidR="00116996" w:rsidRPr="00116996" w14:paraId="4A3FA754" w14:textId="77777777" w:rsidTr="00116996">
        <w:tc>
          <w:tcPr>
            <w:tcW w:w="1498" w:type="dxa"/>
            <w:vAlign w:val="center"/>
          </w:tcPr>
          <w:p w14:paraId="4C0B43D4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E4</w:t>
            </w:r>
          </w:p>
        </w:tc>
        <w:tc>
          <w:tcPr>
            <w:tcW w:w="5301" w:type="dxa"/>
            <w:vAlign w:val="center"/>
          </w:tcPr>
          <w:p w14:paraId="6735EC69" w14:textId="77777777" w:rsidR="00116996" w:rsidRPr="00116996" w:rsidRDefault="00116996" w:rsidP="00116996">
            <w:pPr>
              <w:rPr>
                <w:b/>
                <w:sz w:val="28"/>
                <w:szCs w:val="28"/>
                <w:lang w:eastAsia="ja-JP"/>
              </w:rPr>
            </w:pPr>
            <w:r w:rsidRPr="00116996">
              <w:rPr>
                <w:b/>
                <w:sz w:val="28"/>
                <w:szCs w:val="28"/>
                <w:lang w:val="en-US" w:eastAsia="ja-JP"/>
              </w:rPr>
              <w:t xml:space="preserve">Муфта </w:t>
            </w:r>
            <w:r w:rsidRPr="00116996">
              <w:rPr>
                <w:b/>
                <w:sz w:val="28"/>
                <w:szCs w:val="28"/>
                <w:lang w:eastAsia="ja-JP"/>
              </w:rPr>
              <w:t>оптическая</w:t>
            </w:r>
          </w:p>
        </w:tc>
        <w:tc>
          <w:tcPr>
            <w:tcW w:w="1134" w:type="dxa"/>
            <w:vAlign w:val="center"/>
          </w:tcPr>
          <w:p w14:paraId="1ABB7487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472269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5ED510A0" w14:textId="77777777" w:rsidTr="00116996">
        <w:tc>
          <w:tcPr>
            <w:tcW w:w="1498" w:type="dxa"/>
            <w:vAlign w:val="center"/>
          </w:tcPr>
          <w:p w14:paraId="0703230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E62768B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Организатор кабельный горизонтальный</w:t>
            </w:r>
          </w:p>
        </w:tc>
        <w:tc>
          <w:tcPr>
            <w:tcW w:w="1134" w:type="dxa"/>
            <w:vAlign w:val="center"/>
          </w:tcPr>
          <w:p w14:paraId="426A672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704D11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</w:t>
            </w:r>
          </w:p>
        </w:tc>
      </w:tr>
      <w:tr w:rsidR="00116996" w:rsidRPr="00116996" w14:paraId="309D309A" w14:textId="77777777" w:rsidTr="00116996">
        <w:tc>
          <w:tcPr>
            <w:tcW w:w="1498" w:type="dxa"/>
            <w:vAlign w:val="center"/>
          </w:tcPr>
          <w:p w14:paraId="2EEBC4B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25E633E4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SC/UPC</w:t>
            </w:r>
          </w:p>
        </w:tc>
        <w:tc>
          <w:tcPr>
            <w:tcW w:w="1134" w:type="dxa"/>
            <w:vAlign w:val="center"/>
          </w:tcPr>
          <w:p w14:paraId="0B61670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2BA500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3A991809" w14:textId="77777777" w:rsidTr="00116996">
        <w:tc>
          <w:tcPr>
            <w:tcW w:w="1498" w:type="dxa"/>
            <w:vAlign w:val="center"/>
          </w:tcPr>
          <w:p w14:paraId="195E5AC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3CDBEDD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игтейл </w:t>
            </w:r>
            <w:r w:rsidRPr="00116996">
              <w:rPr>
                <w:sz w:val="28"/>
                <w:szCs w:val="28"/>
                <w:lang w:val="en-US" w:eastAsia="ja-JP"/>
              </w:rPr>
              <w:t>SC/UPC</w:t>
            </w:r>
          </w:p>
        </w:tc>
        <w:tc>
          <w:tcPr>
            <w:tcW w:w="1134" w:type="dxa"/>
            <w:vAlign w:val="center"/>
          </w:tcPr>
          <w:p w14:paraId="1720091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308906A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1DEC84CE" w14:textId="77777777" w:rsidTr="00116996">
        <w:tc>
          <w:tcPr>
            <w:tcW w:w="1498" w:type="dxa"/>
            <w:vAlign w:val="center"/>
          </w:tcPr>
          <w:p w14:paraId="1E3BEF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7C6C7AB1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SC/APC</w:t>
            </w:r>
          </w:p>
        </w:tc>
        <w:tc>
          <w:tcPr>
            <w:tcW w:w="1134" w:type="dxa"/>
            <w:vAlign w:val="center"/>
          </w:tcPr>
          <w:p w14:paraId="68ABE0F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4E26FE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0344134D" w14:textId="77777777" w:rsidTr="00116996">
        <w:tc>
          <w:tcPr>
            <w:tcW w:w="1498" w:type="dxa"/>
            <w:vAlign w:val="center"/>
          </w:tcPr>
          <w:p w14:paraId="15AFA50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0E5B07B7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Пигтейл SC/APC</w:t>
            </w:r>
          </w:p>
        </w:tc>
        <w:tc>
          <w:tcPr>
            <w:tcW w:w="1134" w:type="dxa"/>
            <w:vAlign w:val="center"/>
          </w:tcPr>
          <w:p w14:paraId="5543A8DB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FB1CE4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2</w:t>
            </w:r>
          </w:p>
        </w:tc>
      </w:tr>
      <w:tr w:rsidR="00116996" w:rsidRPr="00116996" w14:paraId="7A78E116" w14:textId="77777777" w:rsidTr="00116996">
        <w:tc>
          <w:tcPr>
            <w:tcW w:w="1498" w:type="dxa"/>
            <w:vAlign w:val="center"/>
          </w:tcPr>
          <w:p w14:paraId="65A534B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0DE3E564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Адаптер </w:t>
            </w:r>
            <w:r w:rsidRPr="00116996">
              <w:rPr>
                <w:sz w:val="28"/>
                <w:szCs w:val="28"/>
                <w:lang w:val="en-US" w:eastAsia="ja-JP"/>
              </w:rPr>
              <w:t>LC/UPC</w:t>
            </w:r>
          </w:p>
        </w:tc>
        <w:tc>
          <w:tcPr>
            <w:tcW w:w="1134" w:type="dxa"/>
            <w:vAlign w:val="center"/>
          </w:tcPr>
          <w:p w14:paraId="7AE3EB71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4CC3E2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4</w:t>
            </w:r>
          </w:p>
        </w:tc>
      </w:tr>
      <w:tr w:rsidR="00116996" w:rsidRPr="00116996" w14:paraId="4F4BBBCA" w14:textId="77777777" w:rsidTr="00116996">
        <w:tc>
          <w:tcPr>
            <w:tcW w:w="1498" w:type="dxa"/>
            <w:vAlign w:val="center"/>
          </w:tcPr>
          <w:p w14:paraId="0A600C6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21C92F6D" w14:textId="77777777" w:rsidR="00116996" w:rsidRPr="00116996" w:rsidRDefault="00116996" w:rsidP="00116996">
            <w:pPr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Пигтейл</w:t>
            </w:r>
            <w:r w:rsidRPr="00116996">
              <w:rPr>
                <w:sz w:val="28"/>
                <w:szCs w:val="28"/>
                <w:lang w:eastAsia="ja-JP"/>
              </w:rPr>
              <w:t xml:space="preserve"> </w:t>
            </w:r>
            <w:r w:rsidRPr="00116996">
              <w:rPr>
                <w:sz w:val="28"/>
                <w:szCs w:val="28"/>
                <w:lang w:val="en-US" w:eastAsia="ja-JP"/>
              </w:rPr>
              <w:t>LC/UPC</w:t>
            </w:r>
          </w:p>
        </w:tc>
        <w:tc>
          <w:tcPr>
            <w:tcW w:w="1134" w:type="dxa"/>
            <w:vAlign w:val="center"/>
          </w:tcPr>
          <w:p w14:paraId="3E2D382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7D0C61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24</w:t>
            </w:r>
          </w:p>
        </w:tc>
      </w:tr>
      <w:tr w:rsidR="00116996" w:rsidRPr="00116996" w14:paraId="67C3A620" w14:textId="77777777" w:rsidTr="00116996">
        <w:tc>
          <w:tcPr>
            <w:tcW w:w="1498" w:type="dxa"/>
            <w:vAlign w:val="center"/>
          </w:tcPr>
          <w:p w14:paraId="27701C0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12EF5A96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U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UPC</w:t>
            </w:r>
          </w:p>
        </w:tc>
        <w:tc>
          <w:tcPr>
            <w:tcW w:w="1134" w:type="dxa"/>
            <w:vAlign w:val="center"/>
          </w:tcPr>
          <w:p w14:paraId="0372E884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A4EB00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</w:tr>
      <w:tr w:rsidR="00116996" w:rsidRPr="00116996" w14:paraId="367515FC" w14:textId="77777777" w:rsidTr="00116996">
        <w:tc>
          <w:tcPr>
            <w:tcW w:w="1498" w:type="dxa"/>
            <w:vAlign w:val="center"/>
          </w:tcPr>
          <w:p w14:paraId="57C9128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7D9D83B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A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S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APC</w:t>
            </w:r>
          </w:p>
        </w:tc>
        <w:tc>
          <w:tcPr>
            <w:tcW w:w="1134" w:type="dxa"/>
            <w:vAlign w:val="center"/>
          </w:tcPr>
          <w:p w14:paraId="5B4938EE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2319F91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1</w:t>
            </w:r>
          </w:p>
        </w:tc>
      </w:tr>
      <w:tr w:rsidR="00116996" w:rsidRPr="00116996" w14:paraId="0B795715" w14:textId="77777777" w:rsidTr="00116996">
        <w:tc>
          <w:tcPr>
            <w:tcW w:w="1498" w:type="dxa"/>
            <w:vAlign w:val="center"/>
          </w:tcPr>
          <w:p w14:paraId="44D9345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BB9FEF7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 xml:space="preserve">Патч-корд </w:t>
            </w:r>
            <w:r w:rsidRPr="00116996">
              <w:rPr>
                <w:sz w:val="28"/>
                <w:szCs w:val="28"/>
                <w:lang w:val="en-US" w:eastAsia="ja-JP"/>
              </w:rPr>
              <w:t>LC</w:t>
            </w:r>
            <w:r w:rsidRPr="00116996">
              <w:rPr>
                <w:sz w:val="28"/>
                <w:szCs w:val="28"/>
                <w:lang w:eastAsia="ja-JP"/>
              </w:rPr>
              <w:t>/U</w:t>
            </w:r>
            <w:r w:rsidRPr="00116996">
              <w:rPr>
                <w:sz w:val="28"/>
                <w:szCs w:val="28"/>
                <w:lang w:val="en-US" w:eastAsia="ja-JP"/>
              </w:rPr>
              <w:t>PC</w:t>
            </w:r>
            <w:r w:rsidRPr="00116996">
              <w:rPr>
                <w:sz w:val="28"/>
                <w:szCs w:val="28"/>
                <w:lang w:eastAsia="ja-JP"/>
              </w:rPr>
              <w:t>-</w:t>
            </w:r>
            <w:r w:rsidRPr="00116996">
              <w:rPr>
                <w:sz w:val="28"/>
                <w:szCs w:val="28"/>
                <w:lang w:val="en-US" w:eastAsia="ja-JP"/>
              </w:rPr>
              <w:t>LC</w:t>
            </w:r>
            <w:r w:rsidRPr="00116996">
              <w:rPr>
                <w:sz w:val="28"/>
                <w:szCs w:val="28"/>
                <w:lang w:eastAsia="ja-JP"/>
              </w:rPr>
              <w:t>/</w:t>
            </w:r>
            <w:r w:rsidRPr="00116996">
              <w:rPr>
                <w:sz w:val="28"/>
                <w:szCs w:val="28"/>
                <w:lang w:val="en-US" w:eastAsia="ja-JP"/>
              </w:rPr>
              <w:t>UPC</w:t>
            </w:r>
          </w:p>
        </w:tc>
        <w:tc>
          <w:tcPr>
            <w:tcW w:w="1134" w:type="dxa"/>
            <w:vAlign w:val="center"/>
          </w:tcPr>
          <w:p w14:paraId="09773242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CCFD05D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</w:p>
        </w:tc>
      </w:tr>
      <w:tr w:rsidR="00116996" w:rsidRPr="00116996" w14:paraId="07B08B50" w14:textId="77777777" w:rsidTr="00116996">
        <w:tc>
          <w:tcPr>
            <w:tcW w:w="1498" w:type="dxa"/>
            <w:vAlign w:val="center"/>
          </w:tcPr>
          <w:p w14:paraId="490E6532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1</w:t>
            </w:r>
          </w:p>
        </w:tc>
        <w:tc>
          <w:tcPr>
            <w:tcW w:w="5301" w:type="dxa"/>
            <w:vAlign w:val="center"/>
          </w:tcPr>
          <w:p w14:paraId="484CFB37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ОВК-С НГ(А) –HF 16 ОВ</w:t>
            </w:r>
          </w:p>
        </w:tc>
        <w:tc>
          <w:tcPr>
            <w:tcW w:w="1134" w:type="dxa"/>
            <w:vAlign w:val="center"/>
          </w:tcPr>
          <w:p w14:paraId="4C4E54D5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74193FC6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2</w:t>
            </w:r>
            <w:r w:rsidRPr="00116996">
              <w:rPr>
                <w:sz w:val="28"/>
                <w:szCs w:val="28"/>
                <w:lang w:val="en-US" w:eastAsia="ja-JP"/>
              </w:rPr>
              <w:t>0</w:t>
            </w:r>
          </w:p>
        </w:tc>
      </w:tr>
      <w:tr w:rsidR="00116996" w:rsidRPr="00116996" w14:paraId="23AA1B41" w14:textId="77777777" w:rsidTr="00116996">
        <w:tc>
          <w:tcPr>
            <w:tcW w:w="1498" w:type="dxa"/>
            <w:vAlign w:val="center"/>
          </w:tcPr>
          <w:p w14:paraId="1ADD439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3</w:t>
            </w:r>
          </w:p>
        </w:tc>
        <w:tc>
          <w:tcPr>
            <w:tcW w:w="5301" w:type="dxa"/>
            <w:vAlign w:val="center"/>
          </w:tcPr>
          <w:p w14:paraId="3577F025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ДОТс-П-48У</w:t>
            </w:r>
          </w:p>
        </w:tc>
        <w:tc>
          <w:tcPr>
            <w:tcW w:w="1134" w:type="dxa"/>
            <w:vAlign w:val="center"/>
          </w:tcPr>
          <w:p w14:paraId="55449CEC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4444EFA3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30</w:t>
            </w:r>
          </w:p>
        </w:tc>
      </w:tr>
      <w:tr w:rsidR="00116996" w:rsidRPr="00116996" w14:paraId="3F2CF616" w14:textId="77777777" w:rsidTr="00116996">
        <w:tc>
          <w:tcPr>
            <w:tcW w:w="1498" w:type="dxa"/>
            <w:vAlign w:val="center"/>
          </w:tcPr>
          <w:p w14:paraId="4FE45AB0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val="en-US"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</w:t>
            </w:r>
            <w:r w:rsidRPr="00116996">
              <w:rPr>
                <w:sz w:val="28"/>
                <w:szCs w:val="28"/>
                <w:lang w:eastAsia="ja-JP"/>
              </w:rPr>
              <w:t>С-</w:t>
            </w:r>
            <w:r w:rsidRPr="00116996">
              <w:rPr>
                <w:sz w:val="28"/>
                <w:szCs w:val="28"/>
                <w:lang w:val="en-US" w:eastAsia="ja-JP"/>
              </w:rPr>
              <w:t>2</w:t>
            </w:r>
          </w:p>
          <w:p w14:paraId="0677F61F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val="en-US" w:eastAsia="ja-JP"/>
              </w:rPr>
              <w:t>FOC-4</w:t>
            </w:r>
          </w:p>
        </w:tc>
        <w:tc>
          <w:tcPr>
            <w:tcW w:w="5301" w:type="dxa"/>
            <w:vAlign w:val="center"/>
          </w:tcPr>
          <w:p w14:paraId="4329B11E" w14:textId="77777777" w:rsidR="00116996" w:rsidRPr="00116996" w:rsidRDefault="00116996" w:rsidP="00116996">
            <w:pPr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Кабель ТОС-П-24У</w:t>
            </w:r>
          </w:p>
        </w:tc>
        <w:tc>
          <w:tcPr>
            <w:tcW w:w="1134" w:type="dxa"/>
            <w:vAlign w:val="center"/>
          </w:tcPr>
          <w:p w14:paraId="317CAC08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16E08A79" w14:textId="77777777" w:rsidR="00116996" w:rsidRPr="00116996" w:rsidRDefault="00116996" w:rsidP="00116996">
            <w:pPr>
              <w:jc w:val="center"/>
              <w:rPr>
                <w:sz w:val="28"/>
                <w:szCs w:val="28"/>
                <w:lang w:eastAsia="ja-JP"/>
              </w:rPr>
            </w:pPr>
            <w:r w:rsidRPr="00116996">
              <w:rPr>
                <w:sz w:val="28"/>
                <w:szCs w:val="28"/>
                <w:lang w:eastAsia="ja-JP"/>
              </w:rPr>
              <w:t>30</w:t>
            </w:r>
          </w:p>
        </w:tc>
      </w:tr>
    </w:tbl>
    <w:p w14:paraId="3AE97153" w14:textId="77777777" w:rsidR="00116996" w:rsidRPr="00116996" w:rsidRDefault="00116996" w:rsidP="00116996">
      <w:pPr>
        <w:rPr>
          <w:rFonts w:ascii="Arial" w:hAnsi="Arial" w:cs="Arial"/>
          <w:sz w:val="28"/>
          <w:szCs w:val="28"/>
          <w:lang w:eastAsia="ja-JP"/>
        </w:rPr>
      </w:pPr>
    </w:p>
    <w:p w14:paraId="28AD53FF" w14:textId="77777777" w:rsidR="00116996" w:rsidRDefault="00116996" w:rsidP="00116996">
      <w:pPr>
        <w:jc w:val="center"/>
        <w:rPr>
          <w:sz w:val="28"/>
          <w:szCs w:val="28"/>
          <w:lang w:eastAsia="ja-JP"/>
        </w:rPr>
        <w:sectPr w:rsidR="00116996" w:rsidSect="00A51ECB">
          <w:headerReference w:type="default" r:id="rId9"/>
          <w:pgSz w:w="11906" w:h="16838" w:code="9"/>
          <w:pgMar w:top="1135" w:right="1134" w:bottom="1418" w:left="1134" w:header="567" w:footer="284" w:gutter="0"/>
          <w:cols w:space="708"/>
          <w:docGrid w:linePitch="360"/>
        </w:sectPr>
      </w:pPr>
    </w:p>
    <w:p w14:paraId="1C7C251F" w14:textId="77777777" w:rsidR="00116996" w:rsidRDefault="002A4426" w:rsidP="00116996">
      <w:pPr>
        <w:jc w:val="center"/>
      </w:pPr>
      <w:r>
        <w:rPr>
          <w:noProof/>
        </w:rPr>
        <w:object w:dxaOrig="16407" w:dyaOrig="11487" w14:anchorId="5165F0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alt="" style="width:638.7pt;height:447.1pt;mso-width-percent:0;mso-height-percent:0;mso-width-percent:0;mso-height-percent:0" o:ole="">
            <v:imagedata r:id="rId10" o:title=""/>
          </v:shape>
          <o:OLEObject Type="Embed" ProgID="Visio.Drawing.11" ShapeID="_x0000_i1035" DrawAspect="Content" ObjectID="_1739021891" r:id="rId11"/>
        </w:object>
      </w:r>
    </w:p>
    <w:p w14:paraId="61A8D4AD" w14:textId="77777777" w:rsidR="00116996" w:rsidRDefault="002A4426" w:rsidP="00116996">
      <w:pPr>
        <w:jc w:val="center"/>
      </w:pPr>
      <w:r>
        <w:rPr>
          <w:noProof/>
        </w:rPr>
        <w:object w:dxaOrig="16725" w:dyaOrig="12240" w14:anchorId="4EB6B228">
          <v:shape id="_x0000_i1034" type="#_x0000_t75" alt="" style="width:650.3pt;height:459.85pt;mso-width-percent:0;mso-height-percent:0;mso-width-percent:0;mso-height-percent:0" o:ole="">
            <v:imagedata r:id="rId12" o:title=""/>
          </v:shape>
          <o:OLEObject Type="Embed" ProgID="Visio.Drawing.15" ShapeID="_x0000_i1034" DrawAspect="Content" ObjectID="_1739021892" r:id="rId13"/>
        </w:object>
      </w:r>
      <w:r w:rsidR="00116996">
        <w:br w:type="page"/>
      </w:r>
    </w:p>
    <w:p w14:paraId="24F3D674" w14:textId="77777777" w:rsidR="00116996" w:rsidRDefault="00116996" w:rsidP="00116996">
      <w:pPr>
        <w:jc w:val="center"/>
        <w:rPr>
          <w:sz w:val="28"/>
          <w:szCs w:val="28"/>
          <w:lang w:eastAsia="ja-JP"/>
        </w:rPr>
        <w:sectPr w:rsidR="00116996" w:rsidSect="00116996">
          <w:pgSz w:w="16838" w:h="11906" w:orient="landscape" w:code="9"/>
          <w:pgMar w:top="993" w:right="1245" w:bottom="1134" w:left="1418" w:header="426" w:footer="284" w:gutter="0"/>
          <w:cols w:space="708"/>
          <w:docGrid w:linePitch="360"/>
        </w:sectPr>
      </w:pPr>
    </w:p>
    <w:p w14:paraId="3976DF4E" w14:textId="77777777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116996" w14:paraId="5A26E0DF" w14:textId="77777777" w:rsidTr="00116996">
        <w:tc>
          <w:tcPr>
            <w:tcW w:w="9747" w:type="dxa"/>
          </w:tcPr>
          <w:p w14:paraId="206191E6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116996" w14:paraId="763EE240" w14:textId="77777777" w:rsidTr="00116996">
        <w:tc>
          <w:tcPr>
            <w:tcW w:w="9747" w:type="dxa"/>
          </w:tcPr>
          <w:p w14:paraId="208DAD52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116996" w14:paraId="2E192AEC" w14:textId="77777777" w:rsidTr="00116996">
        <w:tc>
          <w:tcPr>
            <w:tcW w:w="9747" w:type="dxa"/>
          </w:tcPr>
          <w:p w14:paraId="657AABA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116996" w14:paraId="3D6A0709" w14:textId="77777777" w:rsidTr="00116996">
        <w:tc>
          <w:tcPr>
            <w:tcW w:w="9747" w:type="dxa"/>
            <w:tcBorders>
              <w:bottom w:val="single" w:sz="4" w:space="0" w:color="FFFFFF"/>
            </w:tcBorders>
          </w:tcPr>
          <w:p w14:paraId="16906B1D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763A6F" w14:paraId="419AFC56" w14:textId="77777777" w:rsidTr="00116996">
        <w:trPr>
          <w:trHeight w:val="11104"/>
        </w:trPr>
        <w:tc>
          <w:tcPr>
            <w:tcW w:w="9747" w:type="dxa"/>
            <w:tcBorders>
              <w:top w:val="single" w:sz="4" w:space="0" w:color="FFFFFF"/>
            </w:tcBorders>
          </w:tcPr>
          <w:p w14:paraId="279CB365" w14:textId="77777777" w:rsidR="00116996" w:rsidRPr="00763A6F" w:rsidRDefault="00116996" w:rsidP="00116996">
            <w:pPr>
              <w:spacing w:after="80" w:line="259" w:lineRule="auto"/>
              <w:rPr>
                <w:rFonts w:ascii="Arial" w:hAnsi="Arial"/>
                <w:sz w:val="28"/>
                <w:szCs w:val="28"/>
                <w:lang w:eastAsia="ja-JP"/>
              </w:rPr>
            </w:pPr>
          </w:p>
        </w:tc>
      </w:tr>
    </w:tbl>
    <w:p w14:paraId="68FEB983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06B9FB44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71CF567E" w14:textId="41C391B7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457079DE" w14:textId="77777777" w:rsidTr="00116996">
        <w:tc>
          <w:tcPr>
            <w:tcW w:w="9889" w:type="dxa"/>
          </w:tcPr>
          <w:p w14:paraId="3A360527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26D36CC9" w14:textId="77777777" w:rsidTr="00116996">
        <w:tc>
          <w:tcPr>
            <w:tcW w:w="9889" w:type="dxa"/>
          </w:tcPr>
          <w:p w14:paraId="0700052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7E7E6E4F" w14:textId="77777777" w:rsidTr="00116996">
        <w:tc>
          <w:tcPr>
            <w:tcW w:w="9889" w:type="dxa"/>
          </w:tcPr>
          <w:p w14:paraId="180121E8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5E67E098" w14:textId="77777777" w:rsidTr="00116996">
        <w:tc>
          <w:tcPr>
            <w:tcW w:w="9889" w:type="dxa"/>
            <w:tcBorders>
              <w:bottom w:val="single" w:sz="4" w:space="0" w:color="FFFFFF"/>
            </w:tcBorders>
          </w:tcPr>
          <w:p w14:paraId="535AD34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763A6F" w14:paraId="35C35559" w14:textId="77777777" w:rsidTr="00116996">
        <w:trPr>
          <w:trHeight w:val="11006"/>
        </w:trPr>
        <w:tc>
          <w:tcPr>
            <w:tcW w:w="9889" w:type="dxa"/>
            <w:tcBorders>
              <w:top w:val="single" w:sz="4" w:space="0" w:color="FFFFFF"/>
            </w:tcBorders>
          </w:tcPr>
          <w:p w14:paraId="522021F3" w14:textId="77777777" w:rsidR="00116996" w:rsidRPr="00763A6F" w:rsidRDefault="00116996" w:rsidP="00116996">
            <w:pPr>
              <w:spacing w:after="80" w:line="259" w:lineRule="auto"/>
              <w:rPr>
                <w:rFonts w:ascii="Arial" w:hAnsi="Arial"/>
                <w:sz w:val="28"/>
                <w:szCs w:val="28"/>
                <w:lang w:eastAsia="ja-JP"/>
              </w:rPr>
            </w:pPr>
          </w:p>
        </w:tc>
      </w:tr>
    </w:tbl>
    <w:p w14:paraId="4445C403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6429F718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21AE0AA8" w14:textId="4B8FEE89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7C1387EE" w14:textId="77777777" w:rsidTr="00116996">
        <w:tc>
          <w:tcPr>
            <w:tcW w:w="10031" w:type="dxa"/>
          </w:tcPr>
          <w:p w14:paraId="2CDB81E9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432FD698" w14:textId="77777777" w:rsidTr="00116996">
        <w:tc>
          <w:tcPr>
            <w:tcW w:w="10031" w:type="dxa"/>
          </w:tcPr>
          <w:p w14:paraId="1452AFD2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79DB91FE" w14:textId="77777777" w:rsidTr="00116996">
        <w:tc>
          <w:tcPr>
            <w:tcW w:w="10031" w:type="dxa"/>
          </w:tcPr>
          <w:p w14:paraId="1D484DC0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065B7035" w14:textId="77777777" w:rsidTr="00116996">
        <w:tc>
          <w:tcPr>
            <w:tcW w:w="10031" w:type="dxa"/>
            <w:tcBorders>
              <w:bottom w:val="single" w:sz="4" w:space="0" w:color="FFFFFF"/>
            </w:tcBorders>
          </w:tcPr>
          <w:p w14:paraId="777CB5E8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A51ECB" w14:paraId="12A64E29" w14:textId="77777777" w:rsidTr="00116996">
        <w:trPr>
          <w:trHeight w:val="11104"/>
        </w:trPr>
        <w:tc>
          <w:tcPr>
            <w:tcW w:w="10031" w:type="dxa"/>
            <w:tcBorders>
              <w:top w:val="single" w:sz="4" w:space="0" w:color="FFFFFF"/>
            </w:tcBorders>
          </w:tcPr>
          <w:p w14:paraId="7CEC5C8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</w:tr>
    </w:tbl>
    <w:p w14:paraId="6EF4D991" w14:textId="77777777" w:rsidR="00116996" w:rsidRDefault="00116996" w:rsidP="00116996">
      <w:pPr>
        <w:spacing w:after="80"/>
        <w:jc w:val="center"/>
        <w:rPr>
          <w:rFonts w:ascii="Arial" w:eastAsia="MS Mincho" w:hAnsi="Arial"/>
          <w:sz w:val="28"/>
          <w:szCs w:val="28"/>
          <w:lang w:eastAsia="ja-JP"/>
        </w:rPr>
      </w:pPr>
    </w:p>
    <w:p w14:paraId="07939F5B" w14:textId="77777777" w:rsidR="006E5460" w:rsidRDefault="006E5460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</w:p>
    <w:p w14:paraId="1111277B" w14:textId="50632BC9" w:rsidR="00116996" w:rsidRPr="00A51ECB" w:rsidRDefault="00116996" w:rsidP="00116996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A5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lastRenderedPageBreak/>
        <w:t>Паспорт монтажа</w:t>
      </w:r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9346"/>
      </w:tblGrid>
      <w:tr w:rsidR="00116996" w:rsidRPr="00A51ECB" w14:paraId="3E210A86" w14:textId="77777777" w:rsidTr="00116996">
        <w:tc>
          <w:tcPr>
            <w:tcW w:w="9628" w:type="dxa"/>
          </w:tcPr>
          <w:p w14:paraId="5A245015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Panel name:</w:t>
            </w:r>
          </w:p>
        </w:tc>
      </w:tr>
      <w:tr w:rsidR="00116996" w:rsidRPr="00A51ECB" w14:paraId="7A95FD4E" w14:textId="77777777" w:rsidTr="00116996">
        <w:tc>
          <w:tcPr>
            <w:tcW w:w="9628" w:type="dxa"/>
          </w:tcPr>
          <w:p w14:paraId="149D88C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Location:</w:t>
            </w:r>
          </w:p>
        </w:tc>
      </w:tr>
      <w:tr w:rsidR="00116996" w:rsidRPr="00A51ECB" w14:paraId="5C13B176" w14:textId="77777777" w:rsidTr="00116996">
        <w:tc>
          <w:tcPr>
            <w:tcW w:w="9628" w:type="dxa"/>
          </w:tcPr>
          <w:p w14:paraId="67239B8F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Cable identifier:</w:t>
            </w:r>
          </w:p>
        </w:tc>
      </w:tr>
      <w:tr w:rsidR="00116996" w:rsidRPr="00A51ECB" w14:paraId="642A548D" w14:textId="77777777" w:rsidTr="00116996">
        <w:tc>
          <w:tcPr>
            <w:tcW w:w="9628" w:type="dxa"/>
            <w:tcBorders>
              <w:bottom w:val="single" w:sz="4" w:space="0" w:color="FFFFFF"/>
            </w:tcBorders>
          </w:tcPr>
          <w:p w14:paraId="7A8BE703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</w:pPr>
            <w:r w:rsidRPr="00A51ECB">
              <w:rPr>
                <w:rFonts w:ascii="Times New Roman" w:hAnsi="Times New Roman"/>
                <w:b/>
                <w:sz w:val="28"/>
                <w:szCs w:val="28"/>
                <w:lang w:val="en-US" w:eastAsia="ja-JP"/>
              </w:rPr>
              <w:t>Fiber connections:</w:t>
            </w:r>
          </w:p>
        </w:tc>
      </w:tr>
      <w:tr w:rsidR="00116996" w:rsidRPr="00A51ECB" w14:paraId="13EC0ED9" w14:textId="77777777" w:rsidTr="00116996">
        <w:trPr>
          <w:trHeight w:val="11104"/>
        </w:trPr>
        <w:tc>
          <w:tcPr>
            <w:tcW w:w="9628" w:type="dxa"/>
            <w:tcBorders>
              <w:top w:val="single" w:sz="4" w:space="0" w:color="FFFFFF"/>
            </w:tcBorders>
          </w:tcPr>
          <w:p w14:paraId="46FA85CE" w14:textId="77777777" w:rsidR="00116996" w:rsidRPr="00A51ECB" w:rsidRDefault="00116996" w:rsidP="00116996">
            <w:pPr>
              <w:spacing w:after="80" w:line="259" w:lineRule="auto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</w:tr>
    </w:tbl>
    <w:p w14:paraId="0DA50DB1" w14:textId="77777777" w:rsidR="00730AE0" w:rsidRPr="00C97E44" w:rsidRDefault="00730AE0" w:rsidP="00786827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1251F86F" w14:textId="77777777" w:rsidR="00A51ECB" w:rsidRDefault="00A51ECB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8CBD34F" w14:textId="45B9BEF8" w:rsidR="006E5460" w:rsidRPr="00057C13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lastRenderedPageBreak/>
        <w:t xml:space="preserve">Модуль </w:t>
      </w:r>
      <w:r>
        <w:rPr>
          <w:rFonts w:ascii="Times New Roman" w:hAnsi="Times New Roman" w:cs="Times New Roman"/>
          <w:b/>
          <w:sz w:val="28"/>
        </w:rPr>
        <w:t>Б</w:t>
      </w:r>
      <w:r w:rsidRPr="006E5460">
        <w:rPr>
          <w:rFonts w:ascii="Times New Roman" w:hAnsi="Times New Roman" w:cs="Times New Roman"/>
          <w:b/>
          <w:sz w:val="28"/>
        </w:rPr>
        <w:t xml:space="preserve">: </w:t>
      </w:r>
      <w:r w:rsidR="0021705A" w:rsidRPr="0021705A">
        <w:rPr>
          <w:rFonts w:ascii="Times New Roman" w:hAnsi="Times New Roman" w:cs="Times New Roman"/>
          <w:b/>
          <w:sz w:val="28"/>
        </w:rPr>
        <w:t xml:space="preserve">Монтаж распределительных и локальных линий связи </w:t>
      </w:r>
      <w:r w:rsidR="00057C13" w:rsidRPr="00057C13">
        <w:rPr>
          <w:rFonts w:ascii="Times New Roman" w:hAnsi="Times New Roman" w:cs="Times New Roman"/>
          <w:b/>
          <w:sz w:val="28"/>
        </w:rPr>
        <w:t>(</w:t>
      </w:r>
      <w:r w:rsidR="009F6F0C" w:rsidRPr="009F6F0C">
        <w:rPr>
          <w:rFonts w:ascii="Times New Roman" w:hAnsi="Times New Roman" w:cs="Times New Roman"/>
          <w:b/>
          <w:sz w:val="28"/>
        </w:rPr>
        <w:t>вариатив</w:t>
      </w:r>
      <w:r w:rsidR="00057C13" w:rsidRPr="00057C13">
        <w:rPr>
          <w:rFonts w:ascii="Times New Roman" w:hAnsi="Times New Roman" w:cs="Times New Roman"/>
          <w:b/>
          <w:sz w:val="28"/>
        </w:rPr>
        <w:t>)</w:t>
      </w:r>
    </w:p>
    <w:p w14:paraId="5E1110B6" w14:textId="77777777" w:rsidR="00263B87" w:rsidRPr="00057C13" w:rsidRDefault="00263B87" w:rsidP="00263B87">
      <w:pPr>
        <w:pStyle w:val="aff3"/>
        <w:spacing w:after="0" w:line="240" w:lineRule="auto"/>
        <w:ind w:left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Pr="00057C13">
        <w:rPr>
          <w:rFonts w:ascii="Times New Roman" w:hAnsi="Times New Roman"/>
          <w:sz w:val="28"/>
        </w:rPr>
        <w:t xml:space="preserve"> 4 часа</w:t>
      </w:r>
    </w:p>
    <w:p w14:paraId="78F1BAA1" w14:textId="65740C61" w:rsidR="006E5460" w:rsidRDefault="00172126" w:rsidP="00212C64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t>О</w:t>
      </w:r>
      <w:r w:rsidR="006E5460" w:rsidRPr="006E5460">
        <w:rPr>
          <w:rFonts w:ascii="Times New Roman" w:hAnsi="Times New Roman" w:cs="Times New Roman"/>
          <w:b/>
          <w:sz w:val="28"/>
        </w:rPr>
        <w:t>писание задания</w:t>
      </w:r>
    </w:p>
    <w:p w14:paraId="4A9E5F77" w14:textId="77777777" w:rsidR="00212C64" w:rsidRPr="006E5460" w:rsidRDefault="00212C64" w:rsidP="00212C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E5460">
        <w:rPr>
          <w:rFonts w:ascii="Times New Roman" w:hAnsi="Times New Roman" w:cs="Times New Roman"/>
          <w:sz w:val="28"/>
        </w:rPr>
        <w:t>В рамках данного модуля от участников соревнований потребуется произвести монтаж и тестирование кабельной инфраструктуры здания</w:t>
      </w:r>
    </w:p>
    <w:p w14:paraId="5BDD0F3C" w14:textId="77777777" w:rsidR="00212C64" w:rsidRPr="006E5460" w:rsidRDefault="00212C64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14:paraId="6C919E3C" w14:textId="77777777" w:rsidR="006E5460" w:rsidRPr="006E5460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E5460">
        <w:rPr>
          <w:rFonts w:ascii="Times New Roman" w:hAnsi="Times New Roman" w:cs="Times New Roman"/>
          <w:sz w:val="28"/>
        </w:rPr>
        <w:t>При выполнении задания перед участником будут стоять следующие задачи:</w:t>
      </w:r>
    </w:p>
    <w:p w14:paraId="2970456E" w14:textId="40EEE14E" w:rsidR="006E5460" w:rsidRPr="006E5460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6E5460">
        <w:rPr>
          <w:rFonts w:ascii="Times New Roman" w:hAnsi="Times New Roman"/>
          <w:sz w:val="28"/>
        </w:rPr>
        <w:t>м</w:t>
      </w:r>
      <w:r w:rsidR="006E5460" w:rsidRPr="006E5460">
        <w:rPr>
          <w:rFonts w:ascii="Times New Roman" w:hAnsi="Times New Roman"/>
          <w:sz w:val="28"/>
        </w:rPr>
        <w:t>онтаж</w:t>
      </w:r>
      <w:r>
        <w:rPr>
          <w:rFonts w:ascii="Times New Roman" w:hAnsi="Times New Roman"/>
          <w:sz w:val="28"/>
        </w:rPr>
        <w:t>;</w:t>
      </w:r>
    </w:p>
    <w:p w14:paraId="53245A83" w14:textId="30B7B810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у</w:t>
      </w:r>
      <w:r w:rsidR="006E5460" w:rsidRPr="00172126">
        <w:rPr>
          <w:rFonts w:ascii="Times New Roman" w:hAnsi="Times New Roman"/>
          <w:sz w:val="28"/>
          <w:lang w:val="ru-RU"/>
        </w:rPr>
        <w:t xml:space="preserve">кладка и фиксация кабелей «витая пара»: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 xml:space="preserve">.3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5</w:t>
      </w:r>
      <w:r w:rsidR="006E5460" w:rsidRPr="006E5460">
        <w:rPr>
          <w:rFonts w:ascii="Times New Roman" w:hAnsi="Times New Roman"/>
          <w:sz w:val="28"/>
        </w:rPr>
        <w:t>E</w:t>
      </w:r>
      <w:r w:rsidR="006E5460" w:rsidRPr="00172126">
        <w:rPr>
          <w:rFonts w:ascii="Times New Roman" w:hAnsi="Times New Roman"/>
          <w:sz w:val="28"/>
          <w:lang w:val="ru-RU"/>
        </w:rPr>
        <w:t xml:space="preserve">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6</w:t>
      </w:r>
      <w:r w:rsidR="006E5460" w:rsidRPr="006E5460">
        <w:rPr>
          <w:rFonts w:ascii="Times New Roman" w:hAnsi="Times New Roman"/>
          <w:sz w:val="28"/>
        </w:rPr>
        <w:t>A</w:t>
      </w:r>
      <w:r w:rsidR="006E5460" w:rsidRPr="00172126">
        <w:rPr>
          <w:rFonts w:ascii="Times New Roman" w:hAnsi="Times New Roman"/>
          <w:sz w:val="28"/>
          <w:lang w:val="ru-RU"/>
        </w:rPr>
        <w:t>;</w:t>
      </w:r>
    </w:p>
    <w:p w14:paraId="34B12D5B" w14:textId="373FC119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м</w:t>
      </w:r>
      <w:r w:rsidR="006E5460" w:rsidRPr="00172126">
        <w:rPr>
          <w:rFonts w:ascii="Times New Roman" w:hAnsi="Times New Roman"/>
          <w:sz w:val="28"/>
          <w:lang w:val="ru-RU"/>
        </w:rPr>
        <w:t>онтаж патч-панелей и модулей;</w:t>
      </w:r>
    </w:p>
    <w:p w14:paraId="0C25C6C4" w14:textId="25B02DE6" w:rsidR="006E5460" w:rsidRPr="006E5460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6E5460">
        <w:rPr>
          <w:rFonts w:ascii="Times New Roman" w:hAnsi="Times New Roman"/>
          <w:sz w:val="28"/>
        </w:rPr>
        <w:t>т</w:t>
      </w:r>
      <w:r w:rsidR="006E5460" w:rsidRPr="006E5460">
        <w:rPr>
          <w:rFonts w:ascii="Times New Roman" w:hAnsi="Times New Roman"/>
          <w:sz w:val="28"/>
        </w:rPr>
        <w:t>естирование</w:t>
      </w:r>
      <w:r>
        <w:rPr>
          <w:rFonts w:ascii="Times New Roman" w:hAnsi="Times New Roman"/>
          <w:sz w:val="28"/>
        </w:rPr>
        <w:t>;</w:t>
      </w:r>
    </w:p>
    <w:p w14:paraId="2047045A" w14:textId="2E90A573" w:rsidR="006E5460" w:rsidRPr="00172126" w:rsidRDefault="00172126" w:rsidP="001D49A0">
      <w:pPr>
        <w:pStyle w:val="3"/>
        <w:numPr>
          <w:ilvl w:val="2"/>
          <w:numId w:val="27"/>
        </w:numPr>
        <w:spacing w:after="0" w:line="240" w:lineRule="auto"/>
        <w:ind w:left="0" w:firstLine="709"/>
        <w:rPr>
          <w:rFonts w:ascii="Times New Roman" w:hAnsi="Times New Roman"/>
          <w:sz w:val="28"/>
          <w:lang w:val="ru-RU"/>
        </w:rPr>
      </w:pPr>
      <w:r w:rsidRPr="00172126">
        <w:rPr>
          <w:rFonts w:ascii="Times New Roman" w:hAnsi="Times New Roman"/>
          <w:sz w:val="28"/>
          <w:lang w:val="ru-RU"/>
        </w:rPr>
        <w:t>т</w:t>
      </w:r>
      <w:r w:rsidR="006E5460" w:rsidRPr="00172126">
        <w:rPr>
          <w:rFonts w:ascii="Times New Roman" w:hAnsi="Times New Roman"/>
          <w:sz w:val="28"/>
          <w:lang w:val="ru-RU"/>
        </w:rPr>
        <w:t xml:space="preserve">естирование правильности схемы терминирования кабеля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 xml:space="preserve">.3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5</w:t>
      </w:r>
      <w:r w:rsidR="006E5460" w:rsidRPr="006E5460">
        <w:rPr>
          <w:rFonts w:ascii="Times New Roman" w:hAnsi="Times New Roman"/>
          <w:sz w:val="28"/>
        </w:rPr>
        <w:t>E</w:t>
      </w:r>
      <w:r w:rsidR="006E5460" w:rsidRPr="00172126">
        <w:rPr>
          <w:rFonts w:ascii="Times New Roman" w:hAnsi="Times New Roman"/>
          <w:sz w:val="28"/>
          <w:lang w:val="ru-RU"/>
        </w:rPr>
        <w:t xml:space="preserve">, </w:t>
      </w:r>
      <w:r w:rsidR="006E5460" w:rsidRPr="006E5460">
        <w:rPr>
          <w:rFonts w:ascii="Times New Roman" w:hAnsi="Times New Roman"/>
          <w:sz w:val="28"/>
        </w:rPr>
        <w:t>Cat</w:t>
      </w:r>
      <w:r w:rsidR="006E5460" w:rsidRPr="00172126">
        <w:rPr>
          <w:rFonts w:ascii="Times New Roman" w:hAnsi="Times New Roman"/>
          <w:sz w:val="28"/>
          <w:lang w:val="ru-RU"/>
        </w:rPr>
        <w:t>.6</w:t>
      </w:r>
      <w:r w:rsidR="006E5460" w:rsidRPr="006E5460">
        <w:rPr>
          <w:rFonts w:ascii="Times New Roman" w:hAnsi="Times New Roman"/>
          <w:sz w:val="28"/>
        </w:rPr>
        <w:t>A</w:t>
      </w:r>
      <w:r w:rsidR="006E5460" w:rsidRPr="00172126">
        <w:rPr>
          <w:rFonts w:ascii="Times New Roman" w:hAnsi="Times New Roman"/>
          <w:sz w:val="28"/>
          <w:lang w:val="ru-RU"/>
        </w:rPr>
        <w:t>;</w:t>
      </w:r>
    </w:p>
    <w:p w14:paraId="5F7EBE8B" w14:textId="77777777" w:rsidR="006E5460" w:rsidRPr="006E5460" w:rsidRDefault="006E5460" w:rsidP="006E54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6E5460">
        <w:rPr>
          <w:rFonts w:ascii="Times New Roman" w:hAnsi="Times New Roman" w:cs="Times New Roman"/>
          <w:b/>
          <w:sz w:val="28"/>
        </w:rPr>
        <w:t>Организация работ:</w:t>
      </w:r>
    </w:p>
    <w:p w14:paraId="1C60D023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Правильно использовать средства индивидуальной защиты;</w:t>
      </w:r>
    </w:p>
    <w:p w14:paraId="491D88EF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Поддерживать в чистоте конкурсное место;</w:t>
      </w:r>
    </w:p>
    <w:p w14:paraId="0D1B17D6" w14:textId="77777777" w:rsidR="006E5460" w:rsidRPr="00057C13" w:rsidRDefault="006E5460" w:rsidP="001D49A0">
      <w:pPr>
        <w:pStyle w:val="aff3"/>
        <w:numPr>
          <w:ilvl w:val="2"/>
          <w:numId w:val="2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sz w:val="28"/>
        </w:rPr>
        <w:t>Бережно относиться к предоставленному оборудованию и материалам.</w:t>
      </w:r>
    </w:p>
    <w:p w14:paraId="1B8AFDF3" w14:textId="645A49F8" w:rsidR="006E5460" w:rsidRPr="00057C13" w:rsidRDefault="006E5460" w:rsidP="00057C1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057C13">
        <w:rPr>
          <w:rFonts w:ascii="Times New Roman" w:hAnsi="Times New Roman" w:cs="Times New Roman"/>
          <w:b/>
          <w:sz w:val="28"/>
        </w:rPr>
        <w:t>Оборудование и материалы</w:t>
      </w:r>
    </w:p>
    <w:p w14:paraId="3E3D1CEF" w14:textId="77777777" w:rsidR="006E5460" w:rsidRPr="00057C13" w:rsidRDefault="006E5460" w:rsidP="00057C13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 w:cs="Times New Roman"/>
          <w:sz w:val="28"/>
        </w:rPr>
        <w:t>Таблица 2.1</w:t>
      </w:r>
    </w:p>
    <w:p w14:paraId="498BC581" w14:textId="376DE256" w:rsidR="006E5460" w:rsidRPr="00057C13" w:rsidRDefault="006E5460" w:rsidP="00057C13">
      <w:pPr>
        <w:spacing w:after="0" w:line="240" w:lineRule="auto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 w:cs="Times New Roman"/>
          <w:sz w:val="28"/>
        </w:rPr>
        <w:t xml:space="preserve">Перечень оборудования и материалов для выполнения конкурсного задания </w:t>
      </w:r>
    </w:p>
    <w:tbl>
      <w:tblPr>
        <w:tblStyle w:val="29"/>
        <w:tblW w:w="0" w:type="auto"/>
        <w:tblLook w:val="04A0" w:firstRow="1" w:lastRow="0" w:firstColumn="1" w:lastColumn="0" w:noHBand="0" w:noVBand="1"/>
      </w:tblPr>
      <w:tblGrid>
        <w:gridCol w:w="1779"/>
        <w:gridCol w:w="4764"/>
        <w:gridCol w:w="1090"/>
        <w:gridCol w:w="1713"/>
      </w:tblGrid>
      <w:tr w:rsidR="006E5460" w:rsidRPr="00816BE0" w14:paraId="7388AEF6" w14:textId="77777777" w:rsidTr="00905726">
        <w:tc>
          <w:tcPr>
            <w:tcW w:w="1498" w:type="dxa"/>
            <w:vAlign w:val="center"/>
          </w:tcPr>
          <w:p w14:paraId="1224C70C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27F4E16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78777E7C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1B3C4DF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b/>
                <w:sz w:val="28"/>
                <w:szCs w:val="28"/>
                <w:lang w:eastAsia="ja-JP"/>
              </w:rPr>
              <w:t>Количество</w:t>
            </w:r>
          </w:p>
        </w:tc>
      </w:tr>
      <w:tr w:rsidR="006E5460" w:rsidRPr="00816BE0" w14:paraId="45283C60" w14:textId="77777777" w:rsidTr="00905726">
        <w:tc>
          <w:tcPr>
            <w:tcW w:w="1498" w:type="dxa"/>
            <w:vAlign w:val="center"/>
          </w:tcPr>
          <w:p w14:paraId="5DACFB3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502E63E4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Рабочая станция</w:t>
            </w:r>
          </w:p>
        </w:tc>
        <w:tc>
          <w:tcPr>
            <w:tcW w:w="1134" w:type="dxa"/>
            <w:vAlign w:val="center"/>
          </w:tcPr>
          <w:p w14:paraId="1EBB05C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7D9AF5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126B81AD" w14:textId="77777777" w:rsidTr="00905726">
        <w:tc>
          <w:tcPr>
            <w:tcW w:w="1498" w:type="dxa"/>
            <w:vAlign w:val="center"/>
          </w:tcPr>
          <w:p w14:paraId="33A1095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А, 2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A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,</w:t>
            </w:r>
          </w:p>
          <w:p w14:paraId="43EF251E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B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 xml:space="preserve">, 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2B</w:t>
            </w:r>
          </w:p>
        </w:tc>
        <w:tc>
          <w:tcPr>
            <w:tcW w:w="5301" w:type="dxa"/>
            <w:vAlign w:val="center"/>
          </w:tcPr>
          <w:p w14:paraId="486FCEA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Патч-панель модульная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24 порта</w:t>
            </w:r>
          </w:p>
        </w:tc>
        <w:tc>
          <w:tcPr>
            <w:tcW w:w="1134" w:type="dxa"/>
            <w:vAlign w:val="center"/>
          </w:tcPr>
          <w:p w14:paraId="0458E0C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0B4C80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4</w:t>
            </w:r>
          </w:p>
        </w:tc>
      </w:tr>
      <w:tr w:rsidR="006E5460" w:rsidRPr="00816BE0" w14:paraId="1C385AF2" w14:textId="77777777" w:rsidTr="00905726">
        <w:tc>
          <w:tcPr>
            <w:tcW w:w="1498" w:type="dxa"/>
            <w:vAlign w:val="center"/>
          </w:tcPr>
          <w:p w14:paraId="415A935A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С</w:t>
            </w:r>
          </w:p>
        </w:tc>
        <w:tc>
          <w:tcPr>
            <w:tcW w:w="5301" w:type="dxa"/>
            <w:vAlign w:val="center"/>
          </w:tcPr>
          <w:p w14:paraId="4AD3C4CD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Патч-панель 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at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.3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50 портов</w:t>
            </w:r>
          </w:p>
        </w:tc>
        <w:tc>
          <w:tcPr>
            <w:tcW w:w="1134" w:type="dxa"/>
            <w:vAlign w:val="center"/>
          </w:tcPr>
          <w:p w14:paraId="3931D5E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7E7A1D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5BF4A1F9" w14:textId="77777777" w:rsidTr="00905726">
        <w:tc>
          <w:tcPr>
            <w:tcW w:w="1498" w:type="dxa"/>
            <w:vAlign w:val="center"/>
          </w:tcPr>
          <w:p w14:paraId="3905C55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С</w:t>
            </w:r>
          </w:p>
        </w:tc>
        <w:tc>
          <w:tcPr>
            <w:tcW w:w="5301" w:type="dxa"/>
            <w:vAlign w:val="center"/>
          </w:tcPr>
          <w:p w14:paraId="2D7062C3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росс-панель 110 типа 1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U</w:t>
            </w:r>
          </w:p>
        </w:tc>
        <w:tc>
          <w:tcPr>
            <w:tcW w:w="1134" w:type="dxa"/>
            <w:vAlign w:val="center"/>
          </w:tcPr>
          <w:p w14:paraId="4B89A99B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7B3C862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380257D5" w14:textId="77777777" w:rsidTr="00905726">
        <w:tc>
          <w:tcPr>
            <w:tcW w:w="1498" w:type="dxa"/>
            <w:vAlign w:val="center"/>
          </w:tcPr>
          <w:p w14:paraId="52F6B2A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</w:p>
        </w:tc>
        <w:tc>
          <w:tcPr>
            <w:tcW w:w="5301" w:type="dxa"/>
            <w:vAlign w:val="center"/>
          </w:tcPr>
          <w:p w14:paraId="5D31CC9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Организатор кабельный горизонтальный</w:t>
            </w:r>
          </w:p>
        </w:tc>
        <w:tc>
          <w:tcPr>
            <w:tcW w:w="1134" w:type="dxa"/>
            <w:vAlign w:val="center"/>
          </w:tcPr>
          <w:p w14:paraId="5A83E2E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0A57EE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4</w:t>
            </w:r>
          </w:p>
        </w:tc>
      </w:tr>
      <w:tr w:rsidR="006E5460" w:rsidRPr="00816BE0" w14:paraId="03A88D0D" w14:textId="77777777" w:rsidTr="00905726">
        <w:tc>
          <w:tcPr>
            <w:tcW w:w="1498" w:type="dxa"/>
            <w:vAlign w:val="center"/>
          </w:tcPr>
          <w:p w14:paraId="4CF0602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-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</w:t>
            </w:r>
          </w:p>
        </w:tc>
        <w:tc>
          <w:tcPr>
            <w:tcW w:w="5301" w:type="dxa"/>
            <w:vAlign w:val="center"/>
          </w:tcPr>
          <w:p w14:paraId="3CA53625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S/FTP Cat.6A</w:t>
            </w:r>
          </w:p>
        </w:tc>
        <w:tc>
          <w:tcPr>
            <w:tcW w:w="1134" w:type="dxa"/>
            <w:vAlign w:val="center"/>
          </w:tcPr>
          <w:p w14:paraId="291B06F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бухта</w:t>
            </w:r>
          </w:p>
        </w:tc>
        <w:tc>
          <w:tcPr>
            <w:tcW w:w="1560" w:type="dxa"/>
            <w:vAlign w:val="center"/>
          </w:tcPr>
          <w:p w14:paraId="0CE68C7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192AC38C" w14:textId="77777777" w:rsidTr="00905726">
        <w:tc>
          <w:tcPr>
            <w:tcW w:w="1498" w:type="dxa"/>
            <w:vAlign w:val="center"/>
          </w:tcPr>
          <w:p w14:paraId="7437E5F0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-2, CO-3</w:t>
            </w:r>
          </w:p>
        </w:tc>
        <w:tc>
          <w:tcPr>
            <w:tcW w:w="5301" w:type="dxa"/>
            <w:vAlign w:val="center"/>
          </w:tcPr>
          <w:p w14:paraId="1F7D2D90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5E, solid</w:t>
            </w:r>
          </w:p>
        </w:tc>
        <w:tc>
          <w:tcPr>
            <w:tcW w:w="1134" w:type="dxa"/>
            <w:vAlign w:val="center"/>
          </w:tcPr>
          <w:p w14:paraId="2049AD1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бухта</w:t>
            </w:r>
          </w:p>
        </w:tc>
        <w:tc>
          <w:tcPr>
            <w:tcW w:w="1560" w:type="dxa"/>
            <w:vAlign w:val="center"/>
          </w:tcPr>
          <w:p w14:paraId="4581A1D8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1</w:t>
            </w:r>
          </w:p>
        </w:tc>
      </w:tr>
      <w:tr w:rsidR="006E5460" w:rsidRPr="00816BE0" w14:paraId="0DA37B5E" w14:textId="77777777" w:rsidTr="00905726">
        <w:tc>
          <w:tcPr>
            <w:tcW w:w="1498" w:type="dxa"/>
            <w:vAlign w:val="center"/>
          </w:tcPr>
          <w:p w14:paraId="189C90C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CO-4</w:t>
            </w:r>
          </w:p>
        </w:tc>
        <w:tc>
          <w:tcPr>
            <w:tcW w:w="5301" w:type="dxa"/>
            <w:vAlign w:val="center"/>
          </w:tcPr>
          <w:p w14:paraId="496BD220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3, 25p</w:t>
            </w:r>
          </w:p>
        </w:tc>
        <w:tc>
          <w:tcPr>
            <w:tcW w:w="1134" w:type="dxa"/>
            <w:vAlign w:val="center"/>
          </w:tcPr>
          <w:p w14:paraId="486904AB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7FE4F54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30</w:t>
            </w:r>
          </w:p>
        </w:tc>
      </w:tr>
      <w:tr w:rsidR="006E5460" w:rsidRPr="00816BE0" w14:paraId="7145B467" w14:textId="77777777" w:rsidTr="00905726">
        <w:tc>
          <w:tcPr>
            <w:tcW w:w="1498" w:type="dxa"/>
            <w:vAlign w:val="center"/>
          </w:tcPr>
          <w:p w14:paraId="53C08A4E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1C86C547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Кабе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U/UTP Cat.5E, 2p</w:t>
            </w:r>
          </w:p>
        </w:tc>
        <w:tc>
          <w:tcPr>
            <w:tcW w:w="1134" w:type="dxa"/>
            <w:vAlign w:val="center"/>
          </w:tcPr>
          <w:p w14:paraId="794B00B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</w:t>
            </w:r>
          </w:p>
        </w:tc>
        <w:tc>
          <w:tcPr>
            <w:tcW w:w="1560" w:type="dxa"/>
            <w:vAlign w:val="center"/>
          </w:tcPr>
          <w:p w14:paraId="4D66869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5</w:t>
            </w:r>
          </w:p>
        </w:tc>
      </w:tr>
      <w:tr w:rsidR="006E5460" w:rsidRPr="00816BE0" w14:paraId="36D15B67" w14:textId="77777777" w:rsidTr="00905726">
        <w:tc>
          <w:tcPr>
            <w:tcW w:w="1498" w:type="dxa"/>
            <w:vAlign w:val="center"/>
          </w:tcPr>
          <w:p w14:paraId="1A26CF0D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5DE1F479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оду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Keystone Jack, Cat.6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А</w:t>
            </w:r>
          </w:p>
        </w:tc>
        <w:tc>
          <w:tcPr>
            <w:tcW w:w="1134" w:type="dxa"/>
            <w:vAlign w:val="center"/>
          </w:tcPr>
          <w:p w14:paraId="406C9C20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.</w:t>
            </w:r>
          </w:p>
        </w:tc>
        <w:tc>
          <w:tcPr>
            <w:tcW w:w="1560" w:type="dxa"/>
            <w:vAlign w:val="center"/>
          </w:tcPr>
          <w:p w14:paraId="21AE4D1F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16</w:t>
            </w:r>
          </w:p>
        </w:tc>
      </w:tr>
      <w:tr w:rsidR="006E5460" w:rsidRPr="00816BE0" w14:paraId="5C2923E8" w14:textId="77777777" w:rsidTr="00905726">
        <w:tc>
          <w:tcPr>
            <w:tcW w:w="1498" w:type="dxa"/>
            <w:vAlign w:val="center"/>
          </w:tcPr>
          <w:p w14:paraId="18AC60A7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8049F2A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Модуль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 xml:space="preserve"> Keystone Jack, Cat.5E</w:t>
            </w:r>
          </w:p>
        </w:tc>
        <w:tc>
          <w:tcPr>
            <w:tcW w:w="1134" w:type="dxa"/>
            <w:vAlign w:val="center"/>
          </w:tcPr>
          <w:p w14:paraId="545AE673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</w:t>
            </w: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.</w:t>
            </w:r>
          </w:p>
        </w:tc>
        <w:tc>
          <w:tcPr>
            <w:tcW w:w="1560" w:type="dxa"/>
            <w:vAlign w:val="center"/>
          </w:tcPr>
          <w:p w14:paraId="3E479B99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8</w:t>
            </w:r>
          </w:p>
        </w:tc>
      </w:tr>
      <w:tr w:rsidR="006E5460" w:rsidRPr="00816BE0" w14:paraId="6D2C1225" w14:textId="77777777" w:rsidTr="00905726">
        <w:tc>
          <w:tcPr>
            <w:tcW w:w="1498" w:type="dxa"/>
            <w:vAlign w:val="center"/>
          </w:tcPr>
          <w:p w14:paraId="315367A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67BB57FD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>Рамка, суппорт универсальные на 2 модуля</w:t>
            </w:r>
          </w:p>
        </w:tc>
        <w:tc>
          <w:tcPr>
            <w:tcW w:w="1134" w:type="dxa"/>
            <w:vAlign w:val="center"/>
          </w:tcPr>
          <w:p w14:paraId="192B7036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327C7F4A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2</w:t>
            </w:r>
          </w:p>
        </w:tc>
      </w:tr>
      <w:tr w:rsidR="006E5460" w:rsidRPr="00816BE0" w14:paraId="414CE671" w14:textId="77777777" w:rsidTr="00905726">
        <w:tc>
          <w:tcPr>
            <w:tcW w:w="1498" w:type="dxa"/>
            <w:vAlign w:val="center"/>
          </w:tcPr>
          <w:p w14:paraId="4EC11498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603FEE7F" w14:textId="77777777" w:rsidR="006E5460" w:rsidRPr="00057C13" w:rsidRDefault="006E5460" w:rsidP="00057C13">
            <w:pPr>
              <w:rPr>
                <w:rFonts w:ascii="Times New Roman" w:hAnsi="Times New Roman"/>
                <w:sz w:val="28"/>
                <w:szCs w:val="28"/>
                <w:lang w:val="ru-RU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Розетка информационная 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RJ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-45 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UTP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кат.5</w:t>
            </w: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e</w:t>
            </w:r>
            <w:r w:rsidRPr="00057C13">
              <w:rPr>
                <w:rFonts w:ascii="Times New Roman" w:hAnsi="Times New Roman"/>
                <w:sz w:val="28"/>
                <w:szCs w:val="28"/>
                <w:lang w:val="ru-RU" w:eastAsia="ja-JP"/>
              </w:rPr>
              <w:t xml:space="preserve"> (на 1 модуль)</w:t>
            </w:r>
          </w:p>
        </w:tc>
        <w:tc>
          <w:tcPr>
            <w:tcW w:w="1134" w:type="dxa"/>
            <w:vAlign w:val="center"/>
          </w:tcPr>
          <w:p w14:paraId="0FAD71D4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0BF496E1" w14:textId="77777777" w:rsidR="006E5460" w:rsidRPr="00057C13" w:rsidRDefault="006E5460" w:rsidP="00057C13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ja-JP"/>
              </w:rPr>
            </w:pPr>
            <w:r w:rsidRPr="00057C13">
              <w:rPr>
                <w:rFonts w:ascii="Times New Roman" w:hAnsi="Times New Roman"/>
                <w:sz w:val="28"/>
                <w:szCs w:val="28"/>
                <w:lang w:val="en-US" w:eastAsia="ja-JP"/>
              </w:rPr>
              <w:t>4</w:t>
            </w:r>
          </w:p>
        </w:tc>
      </w:tr>
    </w:tbl>
    <w:p w14:paraId="3E315970" w14:textId="77777777" w:rsidR="006E5460" w:rsidRPr="00816BE0" w:rsidRDefault="006E5460" w:rsidP="006E5460">
      <w:pPr>
        <w:spacing w:after="80"/>
        <w:ind w:left="284" w:hanging="284"/>
        <w:contextualSpacing/>
        <w:rPr>
          <w:rFonts w:ascii="Arial" w:eastAsia="MS Mincho" w:hAnsi="Arial"/>
          <w:sz w:val="20"/>
        </w:rPr>
      </w:pPr>
    </w:p>
    <w:p w14:paraId="0640F61B" w14:textId="77777777" w:rsidR="006E5460" w:rsidRPr="00816BE0" w:rsidRDefault="006E5460" w:rsidP="006E5460">
      <w:pPr>
        <w:spacing w:after="80"/>
        <w:ind w:left="284" w:hanging="284"/>
        <w:contextualSpacing/>
        <w:rPr>
          <w:rFonts w:ascii="Arial" w:eastAsia="MS Mincho" w:hAnsi="Arial"/>
          <w:sz w:val="20"/>
        </w:rPr>
      </w:pPr>
    </w:p>
    <w:p w14:paraId="052E2A2D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  <w:szCs w:val="20"/>
          <w:lang w:eastAsia="ja-JP"/>
        </w:rPr>
        <w:sectPr w:rsidR="006E5460" w:rsidRPr="00816BE0" w:rsidSect="006E5460">
          <w:headerReference w:type="default" r:id="rId14"/>
          <w:headerReference w:type="first" r:id="rId15"/>
          <w:pgSz w:w="11906" w:h="16838" w:code="9"/>
          <w:pgMar w:top="1134" w:right="1416" w:bottom="1418" w:left="1134" w:header="510" w:footer="973" w:gutter="0"/>
          <w:cols w:space="708"/>
          <w:titlePg/>
          <w:docGrid w:linePitch="360"/>
        </w:sectPr>
      </w:pPr>
    </w:p>
    <w:p w14:paraId="5714B4F2" w14:textId="77777777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607" w14:anchorId="2573FE6C">
          <v:shape id="_x0000_i1033" type="#_x0000_t75" alt="" style="width:660.75pt;height:468pt;mso-width-percent:0;mso-height-percent:0;mso-width-percent:0;mso-height-percent:0" o:ole="">
            <v:imagedata r:id="rId16" o:title=""/>
          </v:shape>
          <o:OLEObject Type="Embed" ProgID="Visio.Drawing.11" ShapeID="_x0000_i1033" DrawAspect="Content" ObjectID="_1739021893" r:id="rId17"/>
        </w:object>
      </w:r>
    </w:p>
    <w:p w14:paraId="506E9562" w14:textId="77777777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54" w:dyaOrig="11538" w14:anchorId="6DF428DC">
          <v:shape id="_x0000_i1032" type="#_x0000_t75" alt="" style="width:666.6pt;height:466.85pt;mso-width-percent:0;mso-height-percent:0;mso-width-percent:0;mso-height-percent:0" o:ole="">
            <v:imagedata r:id="rId18" o:title=""/>
          </v:shape>
          <o:OLEObject Type="Embed" ProgID="Visio.Drawing.11" ShapeID="_x0000_i1032" DrawAspect="Content" ObjectID="_1739021894" r:id="rId19"/>
        </w:object>
      </w:r>
    </w:p>
    <w:p w14:paraId="3D65B8E7" w14:textId="77777777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54" w:dyaOrig="11538" w14:anchorId="4AD05F88">
          <v:shape id="_x0000_i1031" type="#_x0000_t75" alt="" style="width:664.25pt;height:466.85pt;mso-width-percent:0;mso-height-percent:0;mso-width-percent:0;mso-height-percent:0" o:ole="">
            <v:imagedata r:id="rId20" o:title=""/>
          </v:shape>
          <o:OLEObject Type="Embed" ProgID="Visio.Drawing.11" ShapeID="_x0000_i1031" DrawAspect="Content" ObjectID="_1739021895" r:id="rId21"/>
        </w:object>
      </w:r>
    </w:p>
    <w:p w14:paraId="027349C4" w14:textId="77777777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487" w14:anchorId="36EDB58E">
          <v:shape id="_x0000_i1030" type="#_x0000_t75" alt="" style="width:664.25pt;height:465.7pt;mso-width-percent:0;mso-height-percent:0;mso-width-percent:0;mso-height-percent:0" o:ole="">
            <v:imagedata r:id="rId22" o:title=""/>
          </v:shape>
          <o:OLEObject Type="Embed" ProgID="Visio.Drawing.11" ShapeID="_x0000_i1030" DrawAspect="Content" ObjectID="_1739021896" r:id="rId23"/>
        </w:object>
      </w:r>
    </w:p>
    <w:p w14:paraId="1BE1A17F" w14:textId="77777777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407" w:dyaOrig="11487" w14:anchorId="585AD78F">
          <v:shape id="_x0000_i1029" type="#_x0000_t75" alt="" style="width:663.1pt;height:465.7pt;mso-width-percent:0;mso-height-percent:0;mso-width-percent:0;mso-height-percent:0" o:ole="">
            <v:imagedata r:id="rId24" o:title=""/>
          </v:shape>
          <o:OLEObject Type="Embed" ProgID="Visio.Drawing.11" ShapeID="_x0000_i1029" DrawAspect="Content" ObjectID="_1739021897" r:id="rId25"/>
        </w:object>
      </w:r>
    </w:p>
    <w:p w14:paraId="39FD4EF2" w14:textId="4DDD0F41" w:rsidR="006E5460" w:rsidRPr="00816BE0" w:rsidRDefault="002A4426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</w:pPr>
      <w:r w:rsidRPr="00816BE0">
        <w:rPr>
          <w:rFonts w:ascii="Arial" w:eastAsia="MS Mincho" w:hAnsi="Arial"/>
          <w:noProof/>
          <w:sz w:val="20"/>
          <w:lang w:val="en-GB"/>
        </w:rPr>
        <w:object w:dxaOrig="16380" w:dyaOrig="11460" w14:anchorId="300C7406">
          <v:shape id="_x0000_i1028" type="#_x0000_t75" alt="" style="width:661.95pt;height:463.35pt;mso-width-percent:0;mso-height-percent:0;mso-width-percent:0;mso-height-percent:0" o:ole="">
            <v:imagedata r:id="rId26" o:title=""/>
          </v:shape>
          <o:OLEObject Type="Embed" ProgID="Visio.Drawing.11" ShapeID="_x0000_i1028" DrawAspect="Content" ObjectID="_1739021898" r:id="rId27"/>
        </w:object>
      </w:r>
    </w:p>
    <w:p w14:paraId="45CA612C" w14:textId="77777777" w:rsidR="006E5460" w:rsidRPr="00816BE0" w:rsidRDefault="006E5460" w:rsidP="006E5460">
      <w:pPr>
        <w:spacing w:after="80"/>
        <w:ind w:left="284" w:hanging="284"/>
        <w:contextualSpacing/>
        <w:rPr>
          <w:rFonts w:ascii="Arial" w:eastAsia="MS Mincho" w:hAnsi="Arial"/>
          <w:sz w:val="20"/>
          <w:lang w:val="en-GB"/>
        </w:rPr>
        <w:sectPr w:rsidR="006E5460" w:rsidRPr="00816BE0" w:rsidSect="00905726">
          <w:pgSz w:w="16838" w:h="11906" w:orient="landscape" w:code="9"/>
          <w:pgMar w:top="1134" w:right="1985" w:bottom="993" w:left="1418" w:header="567" w:footer="284" w:gutter="0"/>
          <w:cols w:space="708"/>
          <w:docGrid w:linePitch="360"/>
        </w:sectPr>
      </w:pPr>
    </w:p>
    <w:p w14:paraId="7FFEA4DB" w14:textId="77777777" w:rsidR="006E5460" w:rsidRPr="00036F1B" w:rsidRDefault="006E5460" w:rsidP="006E5460">
      <w:pPr>
        <w:spacing w:after="80"/>
        <w:contextualSpacing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1401B2A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7578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5942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11C4FF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73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77E51C2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58DA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0DD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905D04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66B7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5EA7C503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527E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80A8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40FC74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DEF3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2CAE01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C0F7C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A791B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3963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0FA4DD2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E782B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3518BD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C58267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2883B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D3C11C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FD10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33D1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4433FA9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3828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645266C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25D5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463B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1F4F9C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CDCF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0729792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FBE5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597B2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57AED7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ABAB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59CDF8D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5551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81ED18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F633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3BEA439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A2FD8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EFF274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2FD4B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FF662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196430C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EC3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EC5C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E056AE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28C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5586596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4359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8580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5E2922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112F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48C3A959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DFA5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9FEE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177F48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48A3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53DC44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D3CAE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59C08A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319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2EBF5E1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41C5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7E896C32" w14:textId="77777777" w:rsidR="006E5460" w:rsidRPr="00816BE0" w:rsidRDefault="006E5460" w:rsidP="006E5460">
      <w:pPr>
        <w:spacing w:after="80"/>
        <w:contextualSpacing/>
        <w:rPr>
          <w:rFonts w:ascii="Arial" w:eastAsia="MS Mincho" w:hAnsi="Arial"/>
          <w:sz w:val="20"/>
        </w:rPr>
      </w:pPr>
    </w:p>
    <w:p w14:paraId="7908C42E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</w:rPr>
      </w:pPr>
      <w:r w:rsidRPr="00816BE0">
        <w:rPr>
          <w:rFonts w:ascii="Arial" w:eastAsia="MS Mincho" w:hAnsi="Arial"/>
          <w:sz w:val="20"/>
        </w:rPr>
        <w:br w:type="page"/>
      </w:r>
    </w:p>
    <w:p w14:paraId="605B0907" w14:textId="77777777" w:rsidR="006E5460" w:rsidRPr="00036F1B" w:rsidRDefault="006E5460" w:rsidP="006E5460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175D8714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6362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90DA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62FB4CD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3C1B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701CA943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FB95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5DAE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F8D8F5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6502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7DA5CC9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16FD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BC5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F655C2D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5CAE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B517F71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E11E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615625A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2F88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2BA2E95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EFE69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7FC2B9D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DDCD33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15F24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6FD0DF59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20B1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132A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3A6F6D3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547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2519C48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EB61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C970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86BB7D5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432B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3394E37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8362D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3475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62688F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8418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1AFD18F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18376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344D8D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3801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75542D20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F0FF7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81D8E6A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541FE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57F34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73A954D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504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C759F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0441A9F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799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3B87A36F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285C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318B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4FE807E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59E5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7A379967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33D4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730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554CFC68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02E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0314560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C0D3B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D47FD5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5B40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5C508E8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F7F39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19782B82" w14:textId="77777777" w:rsidR="006E5460" w:rsidRPr="00816BE0" w:rsidRDefault="006E5460" w:rsidP="006E5460">
      <w:pPr>
        <w:spacing w:after="80"/>
        <w:contextualSpacing/>
        <w:rPr>
          <w:rFonts w:ascii="Arial" w:eastAsia="MS Mincho" w:hAnsi="Arial"/>
          <w:sz w:val="20"/>
        </w:rPr>
      </w:pPr>
    </w:p>
    <w:p w14:paraId="3229CDA1" w14:textId="77777777" w:rsidR="006E5460" w:rsidRPr="00816BE0" w:rsidRDefault="006E5460" w:rsidP="006E5460">
      <w:pPr>
        <w:spacing w:after="80"/>
        <w:rPr>
          <w:rFonts w:ascii="Arial" w:eastAsia="MS Mincho" w:hAnsi="Arial"/>
          <w:sz w:val="20"/>
        </w:rPr>
      </w:pPr>
      <w:r w:rsidRPr="00816BE0">
        <w:rPr>
          <w:rFonts w:ascii="Arial" w:eastAsia="MS Mincho" w:hAnsi="Arial"/>
          <w:sz w:val="20"/>
        </w:rPr>
        <w:br w:type="page"/>
      </w:r>
    </w:p>
    <w:p w14:paraId="08C26432" w14:textId="77777777" w:rsidR="006E5460" w:rsidRPr="00036F1B" w:rsidRDefault="006E5460" w:rsidP="006E5460">
      <w:pPr>
        <w:spacing w:after="80"/>
        <w:jc w:val="center"/>
        <w:rPr>
          <w:rFonts w:ascii="Times New Roman" w:eastAsia="MS Mincho" w:hAnsi="Times New Roman" w:cs="Times New Roman"/>
          <w:b/>
          <w:sz w:val="28"/>
          <w:szCs w:val="28"/>
        </w:rPr>
      </w:pPr>
      <w:r w:rsidRPr="00036F1B">
        <w:rPr>
          <w:rFonts w:ascii="Times New Roman" w:eastAsia="MS Mincho" w:hAnsi="Times New Roman" w:cs="Times New Roman"/>
          <w:b/>
          <w:sz w:val="28"/>
          <w:szCs w:val="28"/>
        </w:rPr>
        <w:lastRenderedPageBreak/>
        <w:t>Паспорт монтажа</w:t>
      </w:r>
    </w:p>
    <w:tbl>
      <w:tblPr>
        <w:tblW w:w="8960" w:type="dxa"/>
        <w:jc w:val="center"/>
        <w:tblLook w:val="04A0" w:firstRow="1" w:lastRow="0" w:firstColumn="1" w:lastColumn="0" w:noHBand="0" w:noVBand="1"/>
      </w:tblPr>
      <w:tblGrid>
        <w:gridCol w:w="4480"/>
        <w:gridCol w:w="4480"/>
      </w:tblGrid>
      <w:tr w:rsidR="006E5460" w:rsidRPr="00036F1B" w14:paraId="5017D348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A8950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28FE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5C7F5E69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151E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19CC87D5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5C00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4BD3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565793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3B28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6CEAAE4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8942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7FC6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DEA0B4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D59E7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66F16A7C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7CC32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48DDD68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F0C7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1FF592A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C7DDF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3CFD7367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07E4D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1E43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1C7C028E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10EFB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8A7D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6D8ED54E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AC97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3443450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A08B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C7C2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1943107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AD54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69D84A74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98A2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68F68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575F8E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D3925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14484623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BE76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2002C62B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774A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34ACEBEA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92C80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D792732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3396F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</w:p>
        </w:tc>
        <w:tc>
          <w:tcPr>
            <w:tcW w:w="4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1F57D3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sz w:val="28"/>
                <w:szCs w:val="28"/>
                <w:lang w:eastAsia="ja-JP"/>
              </w:rPr>
            </w:pPr>
          </w:p>
        </w:tc>
      </w:tr>
      <w:tr w:rsidR="006E5460" w:rsidRPr="00036F1B" w14:paraId="1995260B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19896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onnect this end to: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769D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Other end connects to:</w:t>
            </w:r>
          </w:p>
        </w:tc>
      </w:tr>
      <w:tr w:rsidR="006E5460" w:rsidRPr="00036F1B" w14:paraId="200443FD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136E9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Panel name</w:t>
            </w:r>
          </w:p>
        </w:tc>
      </w:tr>
      <w:tr w:rsidR="006E5460" w:rsidRPr="00036F1B" w14:paraId="21148580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1155A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D12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0B71D2E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232C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Location</w:t>
            </w:r>
          </w:p>
        </w:tc>
      </w:tr>
      <w:tr w:rsidR="006E5460" w:rsidRPr="00036F1B" w14:paraId="494FFCB1" w14:textId="77777777" w:rsidTr="00905726">
        <w:trPr>
          <w:trHeight w:val="408"/>
          <w:jc w:val="center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3E77E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499E1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72E8E232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DF5BC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able identifier</w:t>
            </w:r>
          </w:p>
        </w:tc>
      </w:tr>
      <w:tr w:rsidR="006E5460" w:rsidRPr="00036F1B" w14:paraId="3D931255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A7B24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  <w:tr w:rsidR="006E5460" w:rsidRPr="00036F1B" w14:paraId="1ADCC01F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32344" w14:textId="77777777" w:rsidR="006E5460" w:rsidRPr="00036F1B" w:rsidRDefault="006E5460" w:rsidP="00905726">
            <w:pPr>
              <w:spacing w:after="0" w:line="24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C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a</w:t>
            </w: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ble type</w:t>
            </w:r>
          </w:p>
        </w:tc>
      </w:tr>
      <w:tr w:rsidR="006E5460" w:rsidRPr="00036F1B" w14:paraId="56874616" w14:textId="77777777" w:rsidTr="00905726">
        <w:trPr>
          <w:trHeight w:val="408"/>
          <w:jc w:val="center"/>
        </w:trPr>
        <w:tc>
          <w:tcPr>
            <w:tcW w:w="8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325A1" w14:textId="77777777" w:rsidR="006E5460" w:rsidRPr="00036F1B" w:rsidRDefault="006E5460" w:rsidP="0090572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36F1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 </w:t>
            </w:r>
          </w:p>
        </w:tc>
      </w:tr>
    </w:tbl>
    <w:p w14:paraId="1E98A777" w14:textId="77777777" w:rsidR="006E5460" w:rsidRDefault="006E5460" w:rsidP="006E5460">
      <w:pPr>
        <w:rPr>
          <w:rFonts w:ascii="Arial" w:eastAsia="MS Mincho" w:hAnsi="Arial"/>
          <w:sz w:val="20"/>
          <w:lang w:val="en-US" w:eastAsia="ja-JP"/>
        </w:rPr>
      </w:pPr>
    </w:p>
    <w:p w14:paraId="56D4B99D" w14:textId="4006A69B" w:rsidR="006E5460" w:rsidRDefault="006E5460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5A32716F" w14:textId="6E8E2C1A" w:rsidR="0021705A" w:rsidRDefault="0021705A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5F3EDBE0" w14:textId="211377FF" w:rsidR="0021705A" w:rsidRDefault="0021705A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9168284" w14:textId="52DDD563" w:rsidR="0021705A" w:rsidRPr="00212C64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212C6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одуль В: </w:t>
      </w:r>
      <w:r w:rsidR="00212C64" w:rsidRPr="00212C6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Монтаж слаботочных систем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(</w:t>
      </w:r>
      <w:r w:rsidR="009F6F0C" w:rsidRP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инвариант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)</w:t>
      </w:r>
    </w:p>
    <w:p w14:paraId="65E51989" w14:textId="77777777" w:rsidR="0021705A" w:rsidRPr="00212C64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12C64">
        <w:rPr>
          <w:rFonts w:ascii="Times New Roman" w:hAnsi="Times New Roman" w:cs="Times New Roman"/>
          <w:b/>
          <w:sz w:val="28"/>
        </w:rPr>
        <w:t>Описание задания</w:t>
      </w:r>
    </w:p>
    <w:p w14:paraId="21117A82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Конкурсное задание по модулю состоит из следующих последовательно выполняемых шагов: Шаг 1: Монтаж и подключение комплекта видеодомофона;</w:t>
      </w:r>
    </w:p>
    <w:p w14:paraId="3695899F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Шаг 2: Монтаж и подключение IP видеокамеры;</w:t>
      </w:r>
    </w:p>
    <w:p w14:paraId="09306FBE" w14:textId="77777777" w:rsidR="007B6155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Шаг 3: Монтаж и подключение устройств домашней автоматизации на объекте «Техникум»; </w:t>
      </w:r>
    </w:p>
    <w:p w14:paraId="21CD5BAD" w14:textId="3D2D2D52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Шаг 4: Монтаж и подключение устройств домашней автоматизации на объекте «Квартира»</w:t>
      </w:r>
    </w:p>
    <w:p w14:paraId="223B9468" w14:textId="36EA5221" w:rsidR="007B6155" w:rsidRPr="00057C13" w:rsidRDefault="007B6155" w:rsidP="007B6155">
      <w:pPr>
        <w:pStyle w:val="aff3"/>
        <w:spacing w:after="0" w:line="240" w:lineRule="auto"/>
        <w:ind w:left="709"/>
        <w:jc w:val="both"/>
        <w:rPr>
          <w:rFonts w:ascii="Times New Roman" w:hAnsi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>
        <w:rPr>
          <w:rFonts w:ascii="Times New Roman" w:hAnsi="Times New Roman"/>
          <w:sz w:val="28"/>
        </w:rPr>
        <w:t xml:space="preserve"> 5 часов</w:t>
      </w:r>
    </w:p>
    <w:p w14:paraId="5CE8531A" w14:textId="77777777" w:rsidR="007B6155" w:rsidRDefault="007B6155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</w:p>
    <w:p w14:paraId="3C6EEA90" w14:textId="565D85F1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При выполнении данного модуля участники должны продемонстрировать следующие основные навыки:</w:t>
      </w:r>
    </w:p>
    <w:p w14:paraId="06296584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Установки оборудования по заданным размерам;</w:t>
      </w:r>
    </w:p>
    <w:p w14:paraId="7D282C33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Работы с технической документацией;</w:t>
      </w:r>
    </w:p>
    <w:p w14:paraId="0934AA06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Чтения схем и подключения оборудования;</w:t>
      </w:r>
    </w:p>
    <w:p w14:paraId="446B67A5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Настройки оборудования и демонстрации его работоспособности.</w:t>
      </w:r>
    </w:p>
    <w:p w14:paraId="6724BA49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Система должна выполнять следующие функции:</w:t>
      </w:r>
    </w:p>
    <w:p w14:paraId="070B6654" w14:textId="77777777" w:rsidR="0021705A" w:rsidRPr="007B6155" w:rsidRDefault="0021705A" w:rsidP="001D49A0">
      <w:pPr>
        <w:pStyle w:val="aff3"/>
        <w:numPr>
          <w:ilvl w:val="2"/>
          <w:numId w:val="34"/>
        </w:numPr>
        <w:spacing w:after="0" w:line="240" w:lineRule="auto"/>
        <w:ind w:left="0" w:firstLine="709"/>
        <w:rPr>
          <w:rFonts w:ascii="Times New Roman" w:hAnsi="Times New Roman"/>
          <w:sz w:val="28"/>
        </w:rPr>
      </w:pPr>
      <w:r w:rsidRPr="007B6155">
        <w:rPr>
          <w:rFonts w:ascii="Times New Roman" w:hAnsi="Times New Roman"/>
          <w:sz w:val="28"/>
        </w:rPr>
        <w:t>При нажатии на кнопку вызова вызывной панели комплекта видеодомофона должно устанавливаться соединение с видеомонитором с трансляцией видео и звука;</w:t>
      </w:r>
    </w:p>
    <w:p w14:paraId="5B6155E4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При помощи ПО VLC на экране ПК должен отображается онлайн видеопоток с IP камеры CMD IP5-WD2;</w:t>
      </w:r>
    </w:p>
    <w:p w14:paraId="0007945F" w14:textId="051B02B9" w:rsidR="0021705A" w:rsidRPr="0021705A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При открытии двери настенного телекоммуникационного шкафа радиоканальный датчик открытия двери «Астра-3321» (зарегистрированный в ППКОП Астра-812 Pro) </w:t>
      </w:r>
      <w:r w:rsidR="007B6155">
        <w:rPr>
          <w:rFonts w:ascii="Times New Roman" w:hAnsi="Times New Roman" w:cs="Times New Roman"/>
          <w:sz w:val="28"/>
        </w:rPr>
        <w:t xml:space="preserve">должен </w:t>
      </w:r>
      <w:r w:rsidRPr="0021705A">
        <w:rPr>
          <w:rFonts w:ascii="Times New Roman" w:hAnsi="Times New Roman" w:cs="Times New Roman"/>
          <w:sz w:val="28"/>
        </w:rPr>
        <w:t>управлять световым оповещателем «Астра-10 исп.М1» и отправлять соответствующие уведомления в мобильное приложение;</w:t>
      </w:r>
    </w:p>
    <w:p w14:paraId="3DD39DE2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При имитации протечки воды, извещатель утечки воды радиоканальный «Астра-361 исп.РК» (зарегистрированный в ППКОП Астра-812 Pro) должен управлять световым оповещателем</w:t>
      </w:r>
    </w:p>
    <w:p w14:paraId="7A5CC8BB" w14:textId="77777777" w:rsidR="0021705A" w:rsidRPr="0021705A" w:rsidRDefault="0021705A" w:rsidP="0021705A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>«Астра-10 исп.3» и отправлять соответствующие уведомления в мобильное приложение;</w:t>
      </w:r>
    </w:p>
    <w:p w14:paraId="5A8F2430" w14:textId="48493936" w:rsidR="0021705A" w:rsidRPr="0021705A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1705A">
        <w:rPr>
          <w:rFonts w:ascii="Times New Roman" w:hAnsi="Times New Roman" w:cs="Times New Roman"/>
          <w:sz w:val="28"/>
        </w:rPr>
        <w:t xml:space="preserve">При имитации движения в настенном телекоммуникационном шкафу радиоканальный датчик движения «Астра-5121» (зарегистрированный в Security Hub) должен </w:t>
      </w:r>
      <w:r w:rsidR="007B6155">
        <w:rPr>
          <w:rFonts w:ascii="Times New Roman" w:hAnsi="Times New Roman" w:cs="Times New Roman"/>
          <w:sz w:val="28"/>
        </w:rPr>
        <w:t xml:space="preserve">управлять </w:t>
      </w:r>
      <w:r w:rsidRPr="0021705A">
        <w:rPr>
          <w:rFonts w:ascii="Times New Roman" w:hAnsi="Times New Roman" w:cs="Times New Roman"/>
          <w:sz w:val="28"/>
        </w:rPr>
        <w:t>радиоканальной розеткой «Астра-8731» с включением LED-лампы и отправлять соответствующие уведомления в мобильное приложение;</w:t>
      </w:r>
    </w:p>
    <w:p w14:paraId="0FE74DB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B6155">
        <w:rPr>
          <w:rFonts w:ascii="Times New Roman" w:hAnsi="Times New Roman" w:cs="Times New Roman"/>
          <w:b/>
          <w:sz w:val="28"/>
          <w:szCs w:val="28"/>
        </w:rPr>
        <w:t>Инструкции участникам</w:t>
      </w:r>
    </w:p>
    <w:p w14:paraId="379DDB8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Шаг 1: Монтаж и подключение комплекта видеодомофона</w:t>
      </w:r>
    </w:p>
    <w:p w14:paraId="3DFC50D1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Установите видеодомофон и вызывную панель по следующим установочным размерам:</w:t>
      </w:r>
    </w:p>
    <w:p w14:paraId="13B53C4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lang w:bidi="ru-RU"/>
        </w:rPr>
        <w:sectPr w:rsidR="0021705A" w:rsidRPr="00B4073C" w:rsidSect="007B6155">
          <w:footerReference w:type="default" r:id="rId28"/>
          <w:pgSz w:w="11910" w:h="16840"/>
          <w:pgMar w:top="1540" w:right="711" w:bottom="960" w:left="1020" w:header="568" w:footer="769" w:gutter="0"/>
          <w:pgNumType w:start="2"/>
          <w:cols w:space="720"/>
        </w:sectPr>
      </w:pPr>
    </w:p>
    <w:p w14:paraId="2AD6BEF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A4A8F72" wp14:editId="796DF49B">
                <wp:simplePos x="0" y="0"/>
                <wp:positionH relativeFrom="page">
                  <wp:posOffset>4006215</wp:posOffset>
                </wp:positionH>
                <wp:positionV relativeFrom="page">
                  <wp:posOffset>1960880</wp:posOffset>
                </wp:positionV>
                <wp:extent cx="80010" cy="131445"/>
                <wp:effectExtent l="0" t="0" r="0" b="3175"/>
                <wp:wrapNone/>
                <wp:docPr id="402" name="Text Box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010" cy="13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CD3B86" w14:textId="77777777" w:rsidR="0021705A" w:rsidRDefault="0021705A" w:rsidP="0021705A">
                            <w:pPr>
                              <w:spacing w:before="13"/>
                              <w:ind w:left="20"/>
                              <w:rPr>
                                <w:rFonts w:ascii="MS PGothic"/>
                                <w:sz w:val="8"/>
                              </w:rPr>
                            </w:pPr>
                            <w:r>
                              <w:rPr>
                                <w:rFonts w:ascii="MS PGothic"/>
                                <w:w w:val="105"/>
                                <w:sz w:val="8"/>
                              </w:rPr>
                              <w:t>130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4A8F72" id="_x0000_t202" coordsize="21600,21600" o:spt="202" path="m,l,21600r21600,l21600,xe">
                <v:stroke joinstyle="miter"/>
                <v:path gradientshapeok="t" o:connecttype="rect"/>
              </v:shapetype>
              <v:shape id="Text Box 855" o:spid="_x0000_s1026" type="#_x0000_t202" style="position:absolute;margin-left:315.45pt;margin-top:154.4pt;width:6.3pt;height:10.3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" filled="f" stroked="f">
                <v:textbox style="layout-flow:vertical;mso-layout-flow-alt:bottom-to-top" inset="0,0,0,0">
                  <w:txbxContent>
                    <w:p w14:paraId="6ECD3B86" w14:textId="77777777" w:rsidR="0021705A" w:rsidRDefault="0021705A" w:rsidP="0021705A">
                      <w:pPr>
                        <w:spacing w:before="13"/>
                        <w:ind w:left="20"/>
                        <w:rPr>
                          <w:rFonts w:ascii="MS PGothic"/>
                          <w:sz w:val="8"/>
                        </w:rPr>
                      </w:pPr>
                      <w:r>
                        <w:rPr>
                          <w:rFonts w:ascii="MS PGothic"/>
                          <w:w w:val="105"/>
                          <w:sz w:val="8"/>
                        </w:rPr>
                        <w:t>130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A4DE99B" wp14:editId="6A078632">
                <wp:simplePos x="0" y="0"/>
                <wp:positionH relativeFrom="page">
                  <wp:posOffset>4810760</wp:posOffset>
                </wp:positionH>
                <wp:positionV relativeFrom="page">
                  <wp:posOffset>1960245</wp:posOffset>
                </wp:positionV>
                <wp:extent cx="80010" cy="131445"/>
                <wp:effectExtent l="635" t="0" r="0" b="3810"/>
                <wp:wrapNone/>
                <wp:docPr id="401" name="Text Box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010" cy="131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F2140E" w14:textId="77777777" w:rsidR="0021705A" w:rsidRDefault="0021705A" w:rsidP="0021705A">
                            <w:pPr>
                              <w:spacing w:before="13"/>
                              <w:ind w:left="20"/>
                              <w:rPr>
                                <w:rFonts w:ascii="MS PGothic"/>
                                <w:sz w:val="8"/>
                              </w:rPr>
                            </w:pPr>
                            <w:r>
                              <w:rPr>
                                <w:rFonts w:ascii="MS PGothic"/>
                                <w:w w:val="105"/>
                                <w:sz w:val="8"/>
                              </w:rPr>
                              <w:t>130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4DE99B" id="Text Box 856" o:spid="_x0000_s1027" type="#_x0000_t202" style="position:absolute;margin-left:378.8pt;margin-top:154.35pt;width:6.3pt;height:10.35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" filled="f" stroked="f">
                <v:textbox style="layout-flow:vertical;mso-layout-flow-alt:bottom-to-top" inset="0,0,0,0">
                  <w:txbxContent>
                    <w:p w14:paraId="63F2140E" w14:textId="77777777" w:rsidR="0021705A" w:rsidRDefault="0021705A" w:rsidP="0021705A">
                      <w:pPr>
                        <w:spacing w:before="13"/>
                        <w:ind w:left="20"/>
                        <w:rPr>
                          <w:rFonts w:ascii="MS PGothic"/>
                          <w:sz w:val="8"/>
                        </w:rPr>
                      </w:pPr>
                      <w:r>
                        <w:rPr>
                          <w:rFonts w:ascii="MS PGothic"/>
                          <w:w w:val="105"/>
                          <w:sz w:val="8"/>
                        </w:rPr>
                        <w:t>130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0B69130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90AB7D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B3BD94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20C0DC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37A5F7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8AD4AF2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B21035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C8A5A9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2C1B35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C08CBE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883D7A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4F40C7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18FD87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6F80B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EAA4E51" w14:textId="77777777" w:rsidR="0021705A" w:rsidRPr="00B4073C" w:rsidRDefault="0021705A" w:rsidP="0021705A">
      <w:pPr>
        <w:widowControl w:val="0"/>
        <w:autoSpaceDE w:val="0"/>
        <w:autoSpaceDN w:val="0"/>
        <w:spacing w:before="8"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68B3EBD" w14:textId="77777777" w:rsidR="0021705A" w:rsidRPr="007B6155" w:rsidRDefault="0021705A" w:rsidP="0021705A">
      <w:pPr>
        <w:widowControl w:val="0"/>
        <w:autoSpaceDE w:val="0"/>
        <w:autoSpaceDN w:val="0"/>
        <w:spacing w:before="93" w:after="0" w:line="240" w:lineRule="auto"/>
        <w:ind w:left="112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59264" behindDoc="0" locked="0" layoutInCell="1" allowOverlap="1" wp14:anchorId="3DB4106B" wp14:editId="3FE6B40F">
            <wp:simplePos x="0" y="0"/>
            <wp:positionH relativeFrom="page">
              <wp:posOffset>2858326</wp:posOffset>
            </wp:positionH>
            <wp:positionV relativeFrom="paragraph">
              <wp:posOffset>274479</wp:posOffset>
            </wp:positionV>
            <wp:extent cx="1833475" cy="1430845"/>
            <wp:effectExtent l="0" t="0" r="0" b="0"/>
            <wp:wrapTopAndBottom/>
            <wp:docPr id="46" name="image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4.jpe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3475" cy="1430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0967F77" wp14:editId="78A4ADCD">
                <wp:simplePos x="0" y="0"/>
                <wp:positionH relativeFrom="page">
                  <wp:posOffset>2445385</wp:posOffset>
                </wp:positionH>
                <wp:positionV relativeFrom="paragraph">
                  <wp:posOffset>-2060575</wp:posOffset>
                </wp:positionV>
                <wp:extent cx="1854200" cy="2012950"/>
                <wp:effectExtent l="6985" t="11430" r="5715" b="4445"/>
                <wp:wrapNone/>
                <wp:docPr id="381" name="Group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54200" cy="2012950"/>
                          <a:chOff x="3851" y="-3245"/>
                          <a:chExt cx="2920" cy="3170"/>
                        </a:xfrm>
                      </wpg:grpSpPr>
                      <wps:wsp>
                        <wps:cNvPr id="382" name="Rectangle 826"/>
                        <wps:cNvSpPr>
                          <a:spLocks noChangeArrowheads="1"/>
                        </wps:cNvSpPr>
                        <wps:spPr bwMode="auto">
                          <a:xfrm>
                            <a:off x="3854" y="-3241"/>
                            <a:ext cx="2912" cy="316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3854" y="-3241"/>
                            <a:ext cx="2912" cy="3162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828"/>
                        <wps:cNvSpPr>
                          <a:spLocks noChangeArrowheads="1"/>
                        </wps:cNvSpPr>
                        <wps:spPr bwMode="auto">
                          <a:xfrm>
                            <a:off x="3929" y="-3143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3929" y="-3143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830"/>
                        <wps:cNvSpPr>
                          <a:spLocks noChangeArrowheads="1"/>
                        </wps:cNvSpPr>
                        <wps:spPr bwMode="auto">
                          <a:xfrm>
                            <a:off x="5365" y="-3143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831"/>
                        <wps:cNvSpPr>
                          <a:spLocks noChangeArrowheads="1"/>
                        </wps:cNvSpPr>
                        <wps:spPr bwMode="auto">
                          <a:xfrm>
                            <a:off x="5365" y="-3143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832"/>
                        <wps:cNvSpPr>
                          <a:spLocks noChangeArrowheads="1"/>
                        </wps:cNvSpPr>
                        <wps:spPr bwMode="auto">
                          <a:xfrm>
                            <a:off x="3929" y="-1562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833"/>
                        <wps:cNvSpPr>
                          <a:spLocks noChangeArrowheads="1"/>
                        </wps:cNvSpPr>
                        <wps:spPr bwMode="auto">
                          <a:xfrm>
                            <a:off x="3929" y="-1562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834"/>
                        <wps:cNvSpPr>
                          <a:spLocks noChangeArrowheads="1"/>
                        </wps:cNvSpPr>
                        <wps:spPr bwMode="auto">
                          <a:xfrm>
                            <a:off x="5365" y="-1562"/>
                            <a:ext cx="1333" cy="13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835"/>
                        <wps:cNvSpPr>
                          <a:spLocks noChangeArrowheads="1"/>
                        </wps:cNvSpPr>
                        <wps:spPr bwMode="auto">
                          <a:xfrm>
                            <a:off x="5365" y="-1562"/>
                            <a:ext cx="1333" cy="1384"/>
                          </a:xfrm>
                          <a:prstGeom prst="rect">
                            <a:avLst/>
                          </a:pr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836"/>
                        <wps:cNvSpPr>
                          <a:spLocks noChangeArrowheads="1"/>
                        </wps:cNvSpPr>
                        <wps:spPr bwMode="auto">
                          <a:xfrm>
                            <a:off x="3854" y="-1661"/>
                            <a:ext cx="2912" cy="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837"/>
                        <wps:cNvSpPr>
                          <a:spLocks noChangeArrowheads="1"/>
                        </wps:cNvSpPr>
                        <wps:spPr bwMode="auto">
                          <a:xfrm>
                            <a:off x="3851" y="-1665"/>
                            <a:ext cx="2920" cy="2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AutoShape 838"/>
                        <wps:cNvSpPr>
                          <a:spLocks/>
                        </wps:cNvSpPr>
                        <wps:spPr bwMode="auto">
                          <a:xfrm>
                            <a:off x="4241" y="5627"/>
                            <a:ext cx="1404" cy="931"/>
                          </a:xfrm>
                          <a:custGeom>
                            <a:avLst/>
                            <a:gdLst>
                              <a:gd name="T0" fmla="+- 0 6040 4242"/>
                              <a:gd name="T1" fmla="*/ T0 w 1404"/>
                              <a:gd name="T2" fmla="+- 0 -3093 5627"/>
                              <a:gd name="T3" fmla="*/ -3093 h 931"/>
                              <a:gd name="T4" fmla="+- 0 6040 4242"/>
                              <a:gd name="T5" fmla="*/ T4 w 1404"/>
                              <a:gd name="T6" fmla="+- 0 -2612 5627"/>
                              <a:gd name="T7" fmla="*/ -2612 h 931"/>
                              <a:gd name="T8" fmla="+- 0 6040 4242"/>
                              <a:gd name="T9" fmla="*/ T8 w 1404"/>
                              <a:gd name="T10" fmla="+- 0 -3093 5627"/>
                              <a:gd name="T11" fmla="*/ -3093 h 931"/>
                              <a:gd name="T12" fmla="+- 0 6767 4242"/>
                              <a:gd name="T13" fmla="*/ T12 w 1404"/>
                              <a:gd name="T14" fmla="+- 0 -3093 5627"/>
                              <a:gd name="T15" fmla="*/ -3093 h 931"/>
                              <a:gd name="T16" fmla="+- 0 6767 4242"/>
                              <a:gd name="T17" fmla="*/ T16 w 1404"/>
                              <a:gd name="T18" fmla="+- 0 -2612 5627"/>
                              <a:gd name="T19" fmla="*/ -2612 h 931"/>
                              <a:gd name="T20" fmla="+- 0 6767 4242"/>
                              <a:gd name="T21" fmla="*/ T20 w 1404"/>
                              <a:gd name="T22" fmla="+- 0 -3093 5627"/>
                              <a:gd name="T23" fmla="*/ -3093 h 93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04" h="931">
                                <a:moveTo>
                                  <a:pt x="1798" y="-8720"/>
                                </a:moveTo>
                                <a:lnTo>
                                  <a:pt x="1798" y="-8239"/>
                                </a:lnTo>
                                <a:lnTo>
                                  <a:pt x="1798" y="-8720"/>
                                </a:lnTo>
                                <a:close/>
                                <a:moveTo>
                                  <a:pt x="2525" y="-8720"/>
                                </a:moveTo>
                                <a:lnTo>
                                  <a:pt x="2525" y="-8239"/>
                                </a:lnTo>
                                <a:lnTo>
                                  <a:pt x="2525" y="-872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95" name="Picture 8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39" y="-3131"/>
                            <a:ext cx="727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96" name="AutoShape 840"/>
                        <wps:cNvSpPr>
                          <a:spLocks/>
                        </wps:cNvSpPr>
                        <wps:spPr bwMode="auto">
                          <a:xfrm>
                            <a:off x="4737" y="6965"/>
                            <a:ext cx="2" cy="4380"/>
                          </a:xfrm>
                          <a:custGeom>
                            <a:avLst/>
                            <a:gdLst>
                              <a:gd name="T0" fmla="+- 0 -1269 6966"/>
                              <a:gd name="T1" fmla="*/ -1269 h 4380"/>
                              <a:gd name="T2" fmla="+- 0 -138 6966"/>
                              <a:gd name="T3" fmla="*/ -138 h 4380"/>
                              <a:gd name="T4" fmla="+- 0 -1269 6966"/>
                              <a:gd name="T5" fmla="*/ -1269 h 4380"/>
                              <a:gd name="T6" fmla="+- 0 -2401 6966"/>
                              <a:gd name="T7" fmla="*/ -2401 h 4380"/>
                            </a:gdLst>
                            <a:ahLst/>
                            <a:cxnLst>
                              <a:cxn ang="0">
                                <a:pos x="0" y="T1"/>
                              </a:cxn>
                              <a:cxn ang="0">
                                <a:pos x="0" y="T3"/>
                              </a:cxn>
                              <a:cxn ang="0">
                                <a:pos x="0" y="T5"/>
                              </a:cxn>
                              <a:cxn ang="0">
                                <a:pos x="0" y="T7"/>
                              </a:cxn>
                            </a:cxnLst>
                            <a:rect l="0" t="0" r="r" b="b"/>
                            <a:pathLst>
                              <a:path h="4380">
                                <a:moveTo>
                                  <a:pt x="1559" y="-8235"/>
                                </a:moveTo>
                                <a:lnTo>
                                  <a:pt x="1559" y="-7104"/>
                                </a:lnTo>
                                <a:moveTo>
                                  <a:pt x="1559" y="-8235"/>
                                </a:moveTo>
                                <a:lnTo>
                                  <a:pt x="1559" y="-9367"/>
                                </a:lnTo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AutoShape 841"/>
                        <wps:cNvSpPr>
                          <a:spLocks/>
                        </wps:cNvSpPr>
                        <wps:spPr bwMode="auto">
                          <a:xfrm>
                            <a:off x="6275" y="-2460"/>
                            <a:ext cx="43" cy="2380"/>
                          </a:xfrm>
                          <a:custGeom>
                            <a:avLst/>
                            <a:gdLst>
                              <a:gd name="T0" fmla="+- 0 6318 6275"/>
                              <a:gd name="T1" fmla="*/ T0 w 43"/>
                              <a:gd name="T2" fmla="+- 0 -143 -2459"/>
                              <a:gd name="T3" fmla="*/ -143 h 2380"/>
                              <a:gd name="T4" fmla="+- 0 6275 6275"/>
                              <a:gd name="T5" fmla="*/ T4 w 43"/>
                              <a:gd name="T6" fmla="+- 0 -143 -2459"/>
                              <a:gd name="T7" fmla="*/ -143 h 2380"/>
                              <a:gd name="T8" fmla="+- 0 6297 6275"/>
                              <a:gd name="T9" fmla="*/ T8 w 43"/>
                              <a:gd name="T10" fmla="+- 0 -80 -2459"/>
                              <a:gd name="T11" fmla="*/ -80 h 2380"/>
                              <a:gd name="T12" fmla="+- 0 6318 6275"/>
                              <a:gd name="T13" fmla="*/ T12 w 43"/>
                              <a:gd name="T14" fmla="+- 0 -143 -2459"/>
                              <a:gd name="T15" fmla="*/ -143 h 2380"/>
                              <a:gd name="T16" fmla="+- 0 6318 6275"/>
                              <a:gd name="T17" fmla="*/ T16 w 43"/>
                              <a:gd name="T18" fmla="+- 0 -2396 -2459"/>
                              <a:gd name="T19" fmla="*/ -2396 h 2380"/>
                              <a:gd name="T20" fmla="+- 0 6297 6275"/>
                              <a:gd name="T21" fmla="*/ T20 w 43"/>
                              <a:gd name="T22" fmla="+- 0 -2459 -2459"/>
                              <a:gd name="T23" fmla="*/ -2459 h 2380"/>
                              <a:gd name="T24" fmla="+- 0 6275 6275"/>
                              <a:gd name="T25" fmla="*/ T24 w 43"/>
                              <a:gd name="T26" fmla="+- 0 -2396 -2459"/>
                              <a:gd name="T27" fmla="*/ -2396 h 2380"/>
                              <a:gd name="T28" fmla="+- 0 6318 6275"/>
                              <a:gd name="T29" fmla="*/ T28 w 43"/>
                              <a:gd name="T30" fmla="+- 0 -2396 -2459"/>
                              <a:gd name="T31" fmla="*/ -2396 h 23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43" h="2380">
                                <a:moveTo>
                                  <a:pt x="43" y="2316"/>
                                </a:moveTo>
                                <a:lnTo>
                                  <a:pt x="0" y="2316"/>
                                </a:lnTo>
                                <a:lnTo>
                                  <a:pt x="22" y="2379"/>
                                </a:lnTo>
                                <a:lnTo>
                                  <a:pt x="43" y="2316"/>
                                </a:lnTo>
                                <a:moveTo>
                                  <a:pt x="43" y="63"/>
                                </a:moveTo>
                                <a:lnTo>
                                  <a:pt x="22" y="0"/>
                                </a:lnTo>
                                <a:lnTo>
                                  <a:pt x="0" y="63"/>
                                </a:lnTo>
                                <a:lnTo>
                                  <a:pt x="43" y="63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Line 842"/>
                        <wps:cNvCnPr>
                          <a:cxnSpLocks noChangeShapeType="1"/>
                        </wps:cNvCnPr>
                        <wps:spPr bwMode="auto">
                          <a:xfrm>
                            <a:off x="6373" y="-2130"/>
                            <a:ext cx="0" cy="165"/>
                          </a:xfrm>
                          <a:prstGeom prst="line">
                            <a:avLst/>
                          </a:prstGeom>
                          <a:noFill/>
                          <a:ln w="63166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99" name="Picture 8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32" y="-2800"/>
                            <a:ext cx="504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00" name="Text Box 844"/>
                        <wps:cNvSpPr txBox="1">
                          <a:spLocks noChangeArrowheads="1"/>
                        </wps:cNvSpPr>
                        <wps:spPr bwMode="auto">
                          <a:xfrm>
                            <a:off x="6132" y="-3129"/>
                            <a:ext cx="358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36DC08" w14:textId="77777777" w:rsidR="0021705A" w:rsidRDefault="0021705A" w:rsidP="0021705A">
                              <w:pPr>
                                <w:spacing w:line="96" w:lineRule="exact"/>
                                <w:ind w:left="209"/>
                                <w:rPr>
                                  <w:rFonts w:ascii="MS PGothic"/>
                                  <w:sz w:val="8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8"/>
                                </w:rPr>
                                <w:t>300</w:t>
                              </w:r>
                            </w:p>
                            <w:p w14:paraId="35A3ECD5" w14:textId="77777777" w:rsidR="0021705A" w:rsidRDefault="0021705A" w:rsidP="0021705A">
                              <w:pPr>
                                <w:spacing w:before="8"/>
                                <w:rPr>
                                  <w:sz w:val="8"/>
                                </w:rPr>
                              </w:pPr>
                            </w:p>
                            <w:p w14:paraId="6CC17D9E" w14:textId="77777777" w:rsidR="0021705A" w:rsidRDefault="0021705A" w:rsidP="0021705A">
                              <w:pPr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VD7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967F77" id="Group 825" o:spid="_x0000_s1028" style="position:absolute;left:0;text-align:left;margin-left:192.55pt;margin-top:-162.25pt;width:146pt;height:158.5pt;z-index:251664384;mso-position-horizontal-relative:page" coordorigin="3851,-3245" coordsize="2920,31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">
                <v:rect id="Rectangle 826" o:spid="_x0000_s1029" style="position:absolute;left:3854;top:-3241;width:2912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" fillcolor="#bebebe" stroked="f"/>
                <v:rect id="Rectangle 827" o:spid="_x0000_s1030" style="position:absolute;left:3854;top:-3241;width:2912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" filled="f" strokeweight=".1371mm"/>
                <v:rect id="Rectangle 828" o:spid="_x0000_s1031" style="position:absolute;left:3929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" stroked="f"/>
                <v:rect id="Rectangle 829" o:spid="_x0000_s1032" style="position:absolute;left:3929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" filled="f" strokeweight=".1371mm"/>
                <v:rect id="Rectangle 830" o:spid="_x0000_s1033" style="position:absolute;left:5365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" stroked="f"/>
                <v:rect id="Rectangle 831" o:spid="_x0000_s1034" style="position:absolute;left:5365;top:-3143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" filled="f" strokeweight=".1371mm"/>
                <v:rect id="Rectangle 832" o:spid="_x0000_s1035" style="position:absolute;left:3929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" stroked="f"/>
                <v:rect id="Rectangle 833" o:spid="_x0000_s1036" style="position:absolute;left:3929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" filled="f" strokeweight=".1371mm"/>
                <v:rect id="Rectangle 834" o:spid="_x0000_s1037" style="position:absolute;left:5365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" stroked="f"/>
                <v:rect id="Rectangle 835" o:spid="_x0000_s1038" style="position:absolute;left:5365;top:-1562;width:1333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" filled="f" strokeweight=".1371mm"/>
                <v:rect id="Rectangle 836" o:spid="_x0000_s1039" style="position:absolute;left:3854;top:-1661;width:2912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" stroked="f"/>
                <v:rect id="Rectangle 837" o:spid="_x0000_s1040" style="position:absolute;left:3851;top:-1665;width:2920;height: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" fillcolor="black" stroked="f"/>
                <v:shape id="AutoShape 838" o:spid="_x0000_s1041" style="position:absolute;left:4241;top:5627;width:1404;height:931;visibility:visible;mso-wrap-style:square;v-text-anchor:top" coordsize="1404,9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" path="m1798,-8720r,481l1798,-8720xm2525,-8720r,481l2525,-8720xe" filled="f" strokeweight=".1371mm">
                  <v:path arrowok="t" o:connecttype="custom" o:connectlocs="1798,-3093;1798,-2612;1798,-3093;2525,-3093;2525,-2612;2525,-3093" o:connectangles="0,0,0,0,0,0"/>
                </v:shape>
                <v:shape id="Picture 839" o:spid="_x0000_s1042" type="#_x0000_t75" style="position:absolute;left:6039;top:-3131;width:727;height:1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">
                  <v:imagedata r:id="rId32" o:title=""/>
                </v:shape>
                <v:shape id="AutoShape 840" o:spid="_x0000_s1043" style="position:absolute;left:4737;top:6965;width:2;height:4380;visibility:visible;mso-wrap-style:square;v-text-anchor:top" coordsize="2,4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" path="m1559,-8235r,1131m1559,-8235r,-1132e" filled="f" strokeweight=".1371mm">
                  <v:path arrowok="t" o:connecttype="custom" o:connectlocs="0,-1269;0,-138;0,-1269;0,-2401" o:connectangles="0,0,0,0"/>
                </v:shape>
                <v:shape id="AutoShape 841" o:spid="_x0000_s1044" style="position:absolute;left:6275;top:-2460;width:43;height:2380;visibility:visible;mso-wrap-style:square;v-text-anchor:top" coordsize="43,2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" path="m43,2316r-43,l22,2379r21,-63m43,63l22,,,63r43,e" fillcolor="black" stroked="f">
                  <v:path arrowok="t" o:connecttype="custom" o:connectlocs="43,-143;0,-143;22,-80;43,-143;43,-2396;22,-2459;0,-2396;43,-2396" o:connectangles="0,0,0,0,0,0,0,0"/>
                </v:shape>
                <v:line id="Line 842" o:spid="_x0000_s1045" style="position:absolute;visibility:visible;mso-wrap-style:square" from="6373,-2130" to="6373,-1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" strokecolor="white" strokeweight="1.75461mm"/>
                <v:shape id="Picture 843" o:spid="_x0000_s1046" type="#_x0000_t75" style="position:absolute;left:6032;top:-2800;width:504;height:3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">
                  <v:imagedata r:id="rId33" o:title=""/>
                </v:shape>
                <v:shape id="Text Box 844" o:spid="_x0000_s1047" type="#_x0000_t202" style="position:absolute;left:6132;top:-3129;width:358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" filled="f" stroked="f">
                  <v:textbox inset="0,0,0,0">
                    <w:txbxContent>
                      <w:p w14:paraId="4A36DC08" w14:textId="77777777" w:rsidR="0021705A" w:rsidRDefault="0021705A" w:rsidP="0021705A">
                        <w:pPr>
                          <w:spacing w:line="96" w:lineRule="exact"/>
                          <w:ind w:left="209"/>
                          <w:rPr>
                            <w:rFonts w:ascii="MS PGothic"/>
                            <w:sz w:val="8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8"/>
                          </w:rPr>
                          <w:t>300</w:t>
                        </w:r>
                      </w:p>
                      <w:p w14:paraId="35A3ECD5" w14:textId="77777777" w:rsidR="0021705A" w:rsidRDefault="0021705A" w:rsidP="0021705A">
                        <w:pPr>
                          <w:spacing w:before="8"/>
                          <w:rPr>
                            <w:sz w:val="8"/>
                          </w:rPr>
                        </w:pPr>
                      </w:p>
                      <w:p w14:paraId="6CC17D9E" w14:textId="77777777" w:rsidR="0021705A" w:rsidRDefault="0021705A" w:rsidP="0021705A">
                        <w:pPr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VD73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0AC8CCE" wp14:editId="56A29413">
                <wp:simplePos x="0" y="0"/>
                <wp:positionH relativeFrom="page">
                  <wp:posOffset>4527550</wp:posOffset>
                </wp:positionH>
                <wp:positionV relativeFrom="paragraph">
                  <wp:posOffset>-2061210</wp:posOffset>
                </wp:positionV>
                <wp:extent cx="548640" cy="2012950"/>
                <wp:effectExtent l="3175" t="10795" r="10160" b="5080"/>
                <wp:wrapNone/>
                <wp:docPr id="371" name="Group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2012950"/>
                          <a:chOff x="7130" y="-3246"/>
                          <a:chExt cx="864" cy="3170"/>
                        </a:xfrm>
                      </wpg:grpSpPr>
                      <wps:wsp>
                        <wps:cNvPr id="372" name="Rectangle 846"/>
                        <wps:cNvSpPr>
                          <a:spLocks noChangeArrowheads="1"/>
                        </wps:cNvSpPr>
                        <wps:spPr bwMode="auto">
                          <a:xfrm>
                            <a:off x="7133" y="-3242"/>
                            <a:ext cx="856" cy="316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3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207" y="-3134"/>
                            <a:ext cx="705" cy="29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" name="Rectangle 848"/>
                        <wps:cNvSpPr>
                          <a:spLocks noChangeArrowheads="1"/>
                        </wps:cNvSpPr>
                        <wps:spPr bwMode="auto">
                          <a:xfrm>
                            <a:off x="7207" y="-3134"/>
                            <a:ext cx="705" cy="2966"/>
                          </a:xfrm>
                          <a:prstGeom prst="rect">
                            <a:avLst/>
                          </a:prstGeom>
                          <a:noFill/>
                          <a:ln w="493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AutoShape 849"/>
                        <wps:cNvSpPr>
                          <a:spLocks/>
                        </wps:cNvSpPr>
                        <wps:spPr bwMode="auto">
                          <a:xfrm>
                            <a:off x="7179" y="6964"/>
                            <a:ext cx="2" cy="4380"/>
                          </a:xfrm>
                          <a:custGeom>
                            <a:avLst/>
                            <a:gdLst>
                              <a:gd name="T0" fmla="+- 0 -1270 6965"/>
                              <a:gd name="T1" fmla="*/ -1270 h 4380"/>
                              <a:gd name="T2" fmla="+- 0 -138 6965"/>
                              <a:gd name="T3" fmla="*/ -138 h 4380"/>
                              <a:gd name="T4" fmla="+- 0 -1270 6965"/>
                              <a:gd name="T5" fmla="*/ -1270 h 4380"/>
                              <a:gd name="T6" fmla="+- 0 -2402 6965"/>
                              <a:gd name="T7" fmla="*/ -2402 h 4380"/>
                            </a:gdLst>
                            <a:ahLst/>
                            <a:cxnLst>
                              <a:cxn ang="0">
                                <a:pos x="0" y="T1"/>
                              </a:cxn>
                              <a:cxn ang="0">
                                <a:pos x="0" y="T3"/>
                              </a:cxn>
                              <a:cxn ang="0">
                                <a:pos x="0" y="T5"/>
                              </a:cxn>
                              <a:cxn ang="0">
                                <a:pos x="0" y="T7"/>
                              </a:cxn>
                            </a:cxnLst>
                            <a:rect l="0" t="0" r="r" b="b"/>
                            <a:pathLst>
                              <a:path h="4380">
                                <a:moveTo>
                                  <a:pt x="383" y="-8235"/>
                                </a:moveTo>
                                <a:lnTo>
                                  <a:pt x="383" y="-7103"/>
                                </a:lnTo>
                                <a:moveTo>
                                  <a:pt x="383" y="-8235"/>
                                </a:moveTo>
                                <a:lnTo>
                                  <a:pt x="383" y="-9367"/>
                                </a:lnTo>
                              </a:path>
                            </a:pathLst>
                          </a:custGeom>
                          <a:noFill/>
                          <a:ln w="493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AutoShape 850"/>
                        <wps:cNvSpPr>
                          <a:spLocks/>
                        </wps:cNvSpPr>
                        <wps:spPr bwMode="auto">
                          <a:xfrm>
                            <a:off x="7540" y="-2460"/>
                            <a:ext cx="43" cy="2380"/>
                          </a:xfrm>
                          <a:custGeom>
                            <a:avLst/>
                            <a:gdLst>
                              <a:gd name="T0" fmla="+- 0 7583 7540"/>
                              <a:gd name="T1" fmla="*/ T0 w 43"/>
                              <a:gd name="T2" fmla="+- 0 -144 -2460"/>
                              <a:gd name="T3" fmla="*/ -144 h 2380"/>
                              <a:gd name="T4" fmla="+- 0 7540 7540"/>
                              <a:gd name="T5" fmla="*/ T4 w 43"/>
                              <a:gd name="T6" fmla="+- 0 -144 -2460"/>
                              <a:gd name="T7" fmla="*/ -144 h 2380"/>
                              <a:gd name="T8" fmla="+- 0 7562 7540"/>
                              <a:gd name="T9" fmla="*/ T8 w 43"/>
                              <a:gd name="T10" fmla="+- 0 -80 -2460"/>
                              <a:gd name="T11" fmla="*/ -80 h 2380"/>
                              <a:gd name="T12" fmla="+- 0 7583 7540"/>
                              <a:gd name="T13" fmla="*/ T12 w 43"/>
                              <a:gd name="T14" fmla="+- 0 -144 -2460"/>
                              <a:gd name="T15" fmla="*/ -144 h 2380"/>
                              <a:gd name="T16" fmla="+- 0 7583 7540"/>
                              <a:gd name="T17" fmla="*/ T16 w 43"/>
                              <a:gd name="T18" fmla="+- 0 -2397 -2460"/>
                              <a:gd name="T19" fmla="*/ -2397 h 2380"/>
                              <a:gd name="T20" fmla="+- 0 7562 7540"/>
                              <a:gd name="T21" fmla="*/ T20 w 43"/>
                              <a:gd name="T22" fmla="+- 0 -2460 -2460"/>
                              <a:gd name="T23" fmla="*/ -2460 h 2380"/>
                              <a:gd name="T24" fmla="+- 0 7540 7540"/>
                              <a:gd name="T25" fmla="*/ T24 w 43"/>
                              <a:gd name="T26" fmla="+- 0 -2397 -2460"/>
                              <a:gd name="T27" fmla="*/ -2397 h 2380"/>
                              <a:gd name="T28" fmla="+- 0 7583 7540"/>
                              <a:gd name="T29" fmla="*/ T28 w 43"/>
                              <a:gd name="T30" fmla="+- 0 -2397 -2460"/>
                              <a:gd name="T31" fmla="*/ -2397 h 23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43" h="2380">
                                <a:moveTo>
                                  <a:pt x="43" y="2316"/>
                                </a:moveTo>
                                <a:lnTo>
                                  <a:pt x="0" y="2316"/>
                                </a:lnTo>
                                <a:lnTo>
                                  <a:pt x="22" y="2380"/>
                                </a:lnTo>
                                <a:lnTo>
                                  <a:pt x="43" y="2316"/>
                                </a:lnTo>
                                <a:moveTo>
                                  <a:pt x="43" y="63"/>
                                </a:moveTo>
                                <a:lnTo>
                                  <a:pt x="22" y="0"/>
                                </a:lnTo>
                                <a:lnTo>
                                  <a:pt x="0" y="63"/>
                                </a:lnTo>
                                <a:lnTo>
                                  <a:pt x="43" y="63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7" name="Line 851"/>
                        <wps:cNvCnPr>
                          <a:cxnSpLocks noChangeShapeType="1"/>
                        </wps:cNvCnPr>
                        <wps:spPr bwMode="auto">
                          <a:xfrm>
                            <a:off x="7638" y="-2131"/>
                            <a:ext cx="0" cy="165"/>
                          </a:xfrm>
                          <a:prstGeom prst="line">
                            <a:avLst/>
                          </a:prstGeom>
                          <a:noFill/>
                          <a:ln w="63166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78" name="Picture 8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21" y="-2816"/>
                            <a:ext cx="368" cy="1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79" name="Picture 8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497" y="-2842"/>
                            <a:ext cx="188" cy="3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80" name="Text Box 854"/>
                        <wps:cNvSpPr txBox="1">
                          <a:spLocks noChangeArrowheads="1"/>
                        </wps:cNvSpPr>
                        <wps:spPr bwMode="auto">
                          <a:xfrm>
                            <a:off x="7133" y="-3242"/>
                            <a:ext cx="856" cy="3162"/>
                          </a:xfrm>
                          <a:prstGeom prst="rect">
                            <a:avLst/>
                          </a:prstGeom>
                          <a:noFill/>
                          <a:ln w="493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69BD7F3D" w14:textId="77777777" w:rsidR="0021705A" w:rsidRDefault="0021705A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25C737B4" w14:textId="77777777" w:rsidR="0021705A" w:rsidRDefault="0021705A" w:rsidP="0021705A">
                              <w:pPr>
                                <w:spacing w:before="89"/>
                                <w:ind w:right="220"/>
                                <w:jc w:val="right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sz w:val="12"/>
                                </w:rPr>
                                <w:t>VP60С</w:t>
                              </w:r>
                            </w:p>
                            <w:p w14:paraId="66B0C77C" w14:textId="77777777" w:rsidR="0021705A" w:rsidRDefault="0021705A" w:rsidP="0021705A">
                              <w:pPr>
                                <w:spacing w:before="30"/>
                                <w:ind w:right="125"/>
                                <w:jc w:val="right"/>
                                <w:rPr>
                                  <w:rFonts w:ascii="MS PGothic"/>
                                  <w:sz w:val="8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8"/>
                                </w:rPr>
                                <w:t>14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AC8CCE" id="Group 845" o:spid="_x0000_s1048" style="position:absolute;left:0;text-align:left;margin-left:356.5pt;margin-top:-162.3pt;width:43.2pt;height:158.5pt;z-index:251665408;mso-position-horizontal-relative:page" coordorigin="7130,-3246" coordsize="864,31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">
                <v:rect id="Rectangle 846" o:spid="_x0000_s1049" style="position:absolute;left:7133;top:-3242;width:856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" fillcolor="#bebebe" stroked="f"/>
                <v:rect id="Rectangle 847" o:spid="_x0000_s1050" style="position:absolute;left:7207;top:-3134;width:705;height:2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" stroked="f"/>
                <v:rect id="Rectangle 848" o:spid="_x0000_s1051" style="position:absolute;left:7207;top:-3134;width:705;height:2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" filled="f" strokeweight=".1372mm"/>
                <v:shape id="AutoShape 849" o:spid="_x0000_s1052" style="position:absolute;left:7179;top:6964;width:2;height:4380;visibility:visible;mso-wrap-style:square;v-text-anchor:top" coordsize="2,4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" path="m383,-8235r,1132m383,-8235r,-1132e" filled="f" strokeweight=".1371mm">
                  <v:path arrowok="t" o:connecttype="custom" o:connectlocs="0,-1270;0,-138;0,-1270;0,-2402" o:connectangles="0,0,0,0"/>
                </v:shape>
                <v:shape id="AutoShape 850" o:spid="_x0000_s1053" style="position:absolute;left:7540;top:-2460;width:43;height:2380;visibility:visible;mso-wrap-style:square;v-text-anchor:top" coordsize="43,23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" path="m43,2316r-43,l22,2380r21,-64m43,63l22,,,63r43,e" fillcolor="black" stroked="f">
                  <v:path arrowok="t" o:connecttype="custom" o:connectlocs="43,-144;0,-144;22,-80;43,-144;43,-2397;22,-2460;0,-2397;43,-2397" o:connectangles="0,0,0,0,0,0,0,0"/>
                </v:shape>
                <v:line id="Line 851" o:spid="_x0000_s1054" style="position:absolute;visibility:visible;mso-wrap-style:square" from="7638,-2131" to="7638,-1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" strokecolor="white" strokeweight="1.75461mm"/>
                <v:shape id="Picture 852" o:spid="_x0000_s1055" type="#_x0000_t75" style="position:absolute;left:7621;top:-2816;width:368;height:1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">
                  <v:imagedata r:id="rId36" o:title=""/>
                </v:shape>
                <v:shape id="Picture 853" o:spid="_x0000_s1056" type="#_x0000_t75" style="position:absolute;left:7497;top:-2842;width:188;height:3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">
                  <v:imagedata r:id="rId37" o:title=""/>
                </v:shape>
                <v:shape id="Text Box 854" o:spid="_x0000_s1057" type="#_x0000_t202" style="position:absolute;left:7133;top:-3242;width:856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" filled="f" strokeweight=".1372mm">
                  <v:textbox inset="0,0,0,0">
                    <w:txbxContent>
                      <w:p w14:paraId="69BD7F3D" w14:textId="77777777" w:rsidR="0021705A" w:rsidRDefault="0021705A" w:rsidP="0021705A">
                        <w:pPr>
                          <w:rPr>
                            <w:sz w:val="14"/>
                          </w:rPr>
                        </w:pPr>
                      </w:p>
                      <w:p w14:paraId="25C737B4" w14:textId="77777777" w:rsidR="0021705A" w:rsidRDefault="0021705A" w:rsidP="0021705A">
                        <w:pPr>
                          <w:spacing w:before="89"/>
                          <w:ind w:right="220"/>
                          <w:jc w:val="right"/>
                          <w:rPr>
                            <w:sz w:val="12"/>
                          </w:rPr>
                        </w:pPr>
                        <w:r>
                          <w:rPr>
                            <w:sz w:val="12"/>
                          </w:rPr>
                          <w:t>VP60С</w:t>
                        </w:r>
                      </w:p>
                      <w:p w14:paraId="66B0C77C" w14:textId="77777777" w:rsidR="0021705A" w:rsidRDefault="0021705A" w:rsidP="0021705A">
                        <w:pPr>
                          <w:spacing w:before="30"/>
                          <w:ind w:right="125"/>
                          <w:jc w:val="right"/>
                          <w:rPr>
                            <w:rFonts w:ascii="MS PGothic"/>
                            <w:sz w:val="8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8"/>
                          </w:rPr>
                          <w:t>140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: вызывная панель должна быть установлена по следующей схеме:</w:t>
      </w:r>
    </w:p>
    <w:p w14:paraId="46F28CCF" w14:textId="77777777" w:rsidR="0021705A" w:rsidRPr="007B6155" w:rsidRDefault="0021705A" w:rsidP="001D49A0">
      <w:pPr>
        <w:widowControl w:val="0"/>
        <w:numPr>
          <w:ilvl w:val="0"/>
          <w:numId w:val="32"/>
        </w:numPr>
        <w:tabs>
          <w:tab w:val="left" w:pos="1134"/>
        </w:tabs>
        <w:autoSpaceDE w:val="0"/>
        <w:autoSpaceDN w:val="0"/>
        <w:spacing w:before="83" w:after="10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. Подключите вызывную панель к видеодомофону по</w:t>
      </w:r>
      <w:r w:rsidRPr="007B6155">
        <w:rPr>
          <w:rFonts w:ascii="Times New Roman" w:eastAsia="Arial" w:hAnsi="Times New Roman" w:cs="Times New Roman"/>
          <w:spacing w:val="-6"/>
          <w:sz w:val="28"/>
          <w:szCs w:val="28"/>
          <w:lang w:bidi="ru-RU"/>
        </w:rPr>
        <w:t xml:space="preserve"> </w: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6210CB3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left="2904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inline distT="0" distB="0" distL="0" distR="0" wp14:anchorId="3617838E" wp14:editId="3F1EB295">
            <wp:extent cx="2626251" cy="1426464"/>
            <wp:effectExtent l="0" t="0" r="0" b="0"/>
            <wp:docPr id="47" name="image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9.jpe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26251" cy="1426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1245F" w14:textId="77777777" w:rsidR="0021705A" w:rsidRPr="007B6155" w:rsidRDefault="0021705A" w:rsidP="001D49A0">
      <w:pPr>
        <w:widowControl w:val="0"/>
        <w:numPr>
          <w:ilvl w:val="0"/>
          <w:numId w:val="32"/>
        </w:numPr>
        <w:tabs>
          <w:tab w:val="left" w:pos="833"/>
        </w:tabs>
        <w:autoSpaceDE w:val="0"/>
        <w:autoSpaceDN w:val="0"/>
        <w:spacing w:after="0" w:line="240" w:lineRule="auto"/>
        <w:ind w:left="0" w:firstLine="833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видеодомофон к сети</w:t>
      </w:r>
      <w:r w:rsidRPr="007B6155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220В.</w:t>
      </w:r>
    </w:p>
    <w:p w14:paraId="78ED221B" w14:textId="77777777" w:rsidR="0021705A" w:rsidRPr="00B4073C" w:rsidRDefault="0021705A" w:rsidP="007B6155">
      <w:pPr>
        <w:widowControl w:val="0"/>
        <w:autoSpaceDE w:val="0"/>
        <w:autoSpaceDN w:val="0"/>
        <w:spacing w:after="0" w:line="240" w:lineRule="auto"/>
        <w:ind w:firstLine="833"/>
        <w:jc w:val="both"/>
        <w:rPr>
          <w:rFonts w:ascii="Arial" w:eastAsia="Arial" w:hAnsi="Arial" w:cs="Arial"/>
          <w:szCs w:val="20"/>
          <w:lang w:bidi="ru-RU"/>
        </w:rPr>
      </w:pPr>
    </w:p>
    <w:p w14:paraId="3C425E98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right="684" w:firstLine="833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. Проверьте работоспособность комплекта видеодомофона и в случае его работоспособности приступайте к выполнению следующего шага конкурсного задания.</w:t>
      </w:r>
    </w:p>
    <w:p w14:paraId="5933BF90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lang w:bidi="ru-RU"/>
        </w:rPr>
        <w:sectPr w:rsidR="0021705A" w:rsidRPr="00B4073C" w:rsidSect="007B6155">
          <w:pgSz w:w="11910" w:h="16840"/>
          <w:pgMar w:top="1540" w:right="570" w:bottom="960" w:left="1020" w:header="568" w:footer="769" w:gutter="0"/>
          <w:cols w:space="720"/>
        </w:sectPr>
      </w:pPr>
    </w:p>
    <w:p w14:paraId="3148E90E" w14:textId="77777777" w:rsidR="0021705A" w:rsidRPr="007B6155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lastRenderedPageBreak/>
        <w:t>Шаг 2: Монтаж и подключение IP видеокамеры</w:t>
      </w:r>
    </w:p>
    <w:p w14:paraId="55218D95" w14:textId="77777777" w:rsidR="0021705A" w:rsidRPr="007B6155" w:rsidRDefault="0021705A" w:rsidP="007B615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B6155">
        <w:rPr>
          <w:rFonts w:ascii="Times New Roman" w:hAnsi="Times New Roman" w:cs="Times New Roman"/>
          <w:sz w:val="28"/>
          <w:szCs w:val="28"/>
        </w:rPr>
        <w:t>1. Внимательно ознакомьтесь со схемой организации связи</w:t>
      </w:r>
    </w:p>
    <w:p w14:paraId="0341829F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3CBA0C" w14:textId="77777777" w:rsidR="0021705A" w:rsidRPr="007B6155" w:rsidRDefault="0021705A" w:rsidP="007B615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B6155">
        <w:rPr>
          <w:rFonts w:ascii="Times New Roman" w:hAnsi="Times New Roman" w:cs="Times New Roman"/>
          <w:b/>
          <w:sz w:val="28"/>
          <w:szCs w:val="28"/>
        </w:rPr>
        <w:t>Схема организации связи</w:t>
      </w:r>
    </w:p>
    <w:p w14:paraId="456FE09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008E4E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6"/>
          <w:szCs w:val="20"/>
          <w:lang w:bidi="ru-RU"/>
        </w:rPr>
      </w:pPr>
    </w:p>
    <w:p w14:paraId="2042C4D8" w14:textId="77777777" w:rsidR="0021705A" w:rsidRPr="00B4073C" w:rsidRDefault="0021705A" w:rsidP="0021705A">
      <w:pPr>
        <w:widowControl w:val="0"/>
        <w:autoSpaceDE w:val="0"/>
        <w:autoSpaceDN w:val="0"/>
        <w:spacing w:before="100" w:after="0" w:line="240" w:lineRule="auto"/>
        <w:ind w:left="3189" w:right="293"/>
        <w:jc w:val="center"/>
        <w:rPr>
          <w:rFonts w:ascii="Arial" w:eastAsia="Arial" w:hAnsi="Arial" w:cs="Arial"/>
          <w:sz w:val="15"/>
          <w:lang w:bidi="ru-RU"/>
        </w:rPr>
      </w:pPr>
      <w:r w:rsidRPr="00B4073C">
        <w:rPr>
          <w:rFonts w:ascii="Arial" w:eastAsia="Arial" w:hAnsi="Arial" w:cs="Arial"/>
          <w:w w:val="105"/>
          <w:sz w:val="15"/>
          <w:lang w:bidi="ru-RU"/>
        </w:rPr>
        <w:t>БС</w:t>
      </w:r>
    </w:p>
    <w:p w14:paraId="3C86523C" w14:textId="77777777" w:rsidR="0021705A" w:rsidRPr="00B4073C" w:rsidRDefault="0021705A" w:rsidP="0021705A">
      <w:pPr>
        <w:widowControl w:val="0"/>
        <w:autoSpaceDE w:val="0"/>
        <w:autoSpaceDN w:val="0"/>
        <w:spacing w:before="14" w:after="0" w:line="240" w:lineRule="auto"/>
        <w:ind w:left="3189" w:right="292"/>
        <w:jc w:val="center"/>
        <w:rPr>
          <w:rFonts w:ascii="Arial" w:eastAsia="Arial" w:hAnsi="Arial" w:cs="Arial"/>
          <w:sz w:val="15"/>
          <w:lang w:bidi="ru-RU"/>
        </w:rPr>
      </w:pPr>
      <w:r w:rsidRPr="00B4073C">
        <w:rPr>
          <w:rFonts w:ascii="Arial" w:eastAsia="Arial" w:hAnsi="Arial" w:cs="Arial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3600" behindDoc="1" locked="0" layoutInCell="1" allowOverlap="1" wp14:anchorId="17B5C95C" wp14:editId="33FA8FFC">
                <wp:simplePos x="0" y="0"/>
                <wp:positionH relativeFrom="page">
                  <wp:posOffset>1587500</wp:posOffset>
                </wp:positionH>
                <wp:positionV relativeFrom="paragraph">
                  <wp:posOffset>159385</wp:posOffset>
                </wp:positionV>
                <wp:extent cx="4391025" cy="4360545"/>
                <wp:effectExtent l="6350" t="0" r="3175" b="1905"/>
                <wp:wrapNone/>
                <wp:docPr id="304" name="Group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91025" cy="4360545"/>
                          <a:chOff x="2500" y="251"/>
                          <a:chExt cx="6915" cy="6867"/>
                        </a:xfrm>
                      </wpg:grpSpPr>
                      <pic:pic xmlns:pic="http://schemas.openxmlformats.org/drawingml/2006/picture">
                        <pic:nvPicPr>
                          <pic:cNvPr id="305" name="Picture 9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283" y="1563"/>
                            <a:ext cx="366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06" name="Picture 9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39" y="2217"/>
                            <a:ext cx="725" cy="10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7" name="AutoShape 992"/>
                        <wps:cNvSpPr>
                          <a:spLocks/>
                        </wps:cNvSpPr>
                        <wps:spPr bwMode="auto">
                          <a:xfrm>
                            <a:off x="4695" y="2257"/>
                            <a:ext cx="606" cy="463"/>
                          </a:xfrm>
                          <a:custGeom>
                            <a:avLst/>
                            <a:gdLst>
                              <a:gd name="T0" fmla="+- 0 5177 4695"/>
                              <a:gd name="T1" fmla="*/ T0 w 606"/>
                              <a:gd name="T2" fmla="+- 0 2277 2257"/>
                              <a:gd name="T3" fmla="*/ 2277 h 463"/>
                              <a:gd name="T4" fmla="+- 0 5248 4695"/>
                              <a:gd name="T5" fmla="*/ T4 w 606"/>
                              <a:gd name="T6" fmla="+- 0 2370 2257"/>
                              <a:gd name="T7" fmla="*/ 2370 h 463"/>
                              <a:gd name="T8" fmla="+- 0 5275 4695"/>
                              <a:gd name="T9" fmla="*/ T8 w 606"/>
                              <a:gd name="T10" fmla="+- 0 2489 2257"/>
                              <a:gd name="T11" fmla="*/ 2489 h 463"/>
                              <a:gd name="T12" fmla="+- 0 5248 4695"/>
                              <a:gd name="T13" fmla="*/ T12 w 606"/>
                              <a:gd name="T14" fmla="+- 0 2607 2257"/>
                              <a:gd name="T15" fmla="*/ 2607 h 463"/>
                              <a:gd name="T16" fmla="+- 0 5177 4695"/>
                              <a:gd name="T17" fmla="*/ T16 w 606"/>
                              <a:gd name="T18" fmla="+- 0 2700 2257"/>
                              <a:gd name="T19" fmla="*/ 2700 h 463"/>
                              <a:gd name="T20" fmla="+- 0 5238 4695"/>
                              <a:gd name="T21" fmla="*/ T20 w 606"/>
                              <a:gd name="T22" fmla="+- 0 2673 2257"/>
                              <a:gd name="T23" fmla="*/ 2673 h 463"/>
                              <a:gd name="T24" fmla="+- 0 5293 4695"/>
                              <a:gd name="T25" fmla="*/ T24 w 606"/>
                              <a:gd name="T26" fmla="+- 0 2556 2257"/>
                              <a:gd name="T27" fmla="*/ 2556 h 463"/>
                              <a:gd name="T28" fmla="+- 0 5293 4695"/>
                              <a:gd name="T29" fmla="*/ T28 w 606"/>
                              <a:gd name="T30" fmla="+- 0 2421 2257"/>
                              <a:gd name="T31" fmla="*/ 2421 h 463"/>
                              <a:gd name="T32" fmla="+- 0 5238 4695"/>
                              <a:gd name="T33" fmla="*/ T32 w 606"/>
                              <a:gd name="T34" fmla="+- 0 2304 2257"/>
                              <a:gd name="T35" fmla="*/ 2304 h 463"/>
                              <a:gd name="T36" fmla="+- 0 5131 4695"/>
                              <a:gd name="T37" fmla="*/ T36 w 606"/>
                              <a:gd name="T38" fmla="+- 0 2331 2257"/>
                              <a:gd name="T39" fmla="*/ 2331 h 463"/>
                              <a:gd name="T40" fmla="+- 0 5141 4695"/>
                              <a:gd name="T41" fmla="*/ T40 w 606"/>
                              <a:gd name="T42" fmla="+- 0 2379 2257"/>
                              <a:gd name="T43" fmla="*/ 2379 h 463"/>
                              <a:gd name="T44" fmla="+- 0 5174 4695"/>
                              <a:gd name="T45" fmla="*/ T44 w 606"/>
                              <a:gd name="T46" fmla="+- 0 2449 2257"/>
                              <a:gd name="T47" fmla="*/ 2449 h 463"/>
                              <a:gd name="T48" fmla="+- 0 5174 4695"/>
                              <a:gd name="T49" fmla="*/ T48 w 606"/>
                              <a:gd name="T50" fmla="+- 0 2529 2257"/>
                              <a:gd name="T51" fmla="*/ 2529 h 463"/>
                              <a:gd name="T52" fmla="+- 0 5141 4695"/>
                              <a:gd name="T53" fmla="*/ T52 w 606"/>
                              <a:gd name="T54" fmla="+- 0 2599 2257"/>
                              <a:gd name="T55" fmla="*/ 2599 h 463"/>
                              <a:gd name="T56" fmla="+- 0 5131 4695"/>
                              <a:gd name="T57" fmla="*/ T56 w 606"/>
                              <a:gd name="T58" fmla="+- 0 2646 2257"/>
                              <a:gd name="T59" fmla="*/ 2646 h 463"/>
                              <a:gd name="T60" fmla="+- 0 5184 4695"/>
                              <a:gd name="T61" fmla="*/ T60 w 606"/>
                              <a:gd name="T62" fmla="+- 0 2577 2257"/>
                              <a:gd name="T63" fmla="*/ 2577 h 463"/>
                              <a:gd name="T64" fmla="+- 0 5204 4695"/>
                              <a:gd name="T65" fmla="*/ T64 w 606"/>
                              <a:gd name="T66" fmla="+- 0 2489 2257"/>
                              <a:gd name="T67" fmla="*/ 2489 h 463"/>
                              <a:gd name="T68" fmla="+- 0 5184 4695"/>
                              <a:gd name="T69" fmla="*/ T68 w 606"/>
                              <a:gd name="T70" fmla="+- 0 2401 2257"/>
                              <a:gd name="T71" fmla="*/ 2401 h 463"/>
                              <a:gd name="T72" fmla="+- 0 5131 4695"/>
                              <a:gd name="T73" fmla="*/ T72 w 606"/>
                              <a:gd name="T74" fmla="+- 0 2331 2257"/>
                              <a:gd name="T75" fmla="*/ 2331 h 463"/>
                              <a:gd name="T76" fmla="+- 0 5059 4695"/>
                              <a:gd name="T77" fmla="*/ T76 w 606"/>
                              <a:gd name="T78" fmla="+- 0 2417 2257"/>
                              <a:gd name="T79" fmla="*/ 2417 h 463"/>
                              <a:gd name="T80" fmla="+- 0 5083 4695"/>
                              <a:gd name="T81" fmla="*/ T80 w 606"/>
                              <a:gd name="T82" fmla="+- 0 2448 2257"/>
                              <a:gd name="T83" fmla="*/ 2448 h 463"/>
                              <a:gd name="T84" fmla="+- 0 5092 4695"/>
                              <a:gd name="T85" fmla="*/ T84 w 606"/>
                              <a:gd name="T86" fmla="+- 0 2489 2257"/>
                              <a:gd name="T87" fmla="*/ 2489 h 463"/>
                              <a:gd name="T88" fmla="+- 0 5083 4695"/>
                              <a:gd name="T89" fmla="*/ T88 w 606"/>
                              <a:gd name="T90" fmla="+- 0 2529 2257"/>
                              <a:gd name="T91" fmla="*/ 2529 h 463"/>
                              <a:gd name="T92" fmla="+- 0 5059 4695"/>
                              <a:gd name="T93" fmla="*/ T92 w 606"/>
                              <a:gd name="T94" fmla="+- 0 2561 2257"/>
                              <a:gd name="T95" fmla="*/ 2561 h 463"/>
                              <a:gd name="T96" fmla="+- 0 5093 4695"/>
                              <a:gd name="T97" fmla="*/ T96 w 606"/>
                              <a:gd name="T98" fmla="+- 0 2562 2257"/>
                              <a:gd name="T99" fmla="*/ 2562 h 463"/>
                              <a:gd name="T100" fmla="+- 0 5115 4695"/>
                              <a:gd name="T101" fmla="*/ T100 w 606"/>
                              <a:gd name="T102" fmla="+- 0 2516 2257"/>
                              <a:gd name="T103" fmla="*/ 2516 h 463"/>
                              <a:gd name="T104" fmla="+- 0 5115 4695"/>
                              <a:gd name="T105" fmla="*/ T104 w 606"/>
                              <a:gd name="T106" fmla="+- 0 2462 2257"/>
                              <a:gd name="T107" fmla="*/ 2462 h 463"/>
                              <a:gd name="T108" fmla="+- 0 5093 4695"/>
                              <a:gd name="T109" fmla="*/ T108 w 606"/>
                              <a:gd name="T110" fmla="+- 0 2415 2257"/>
                              <a:gd name="T111" fmla="*/ 2415 h 463"/>
                              <a:gd name="T112" fmla="+- 0 4803 4695"/>
                              <a:gd name="T113" fmla="*/ T112 w 606"/>
                              <a:gd name="T114" fmla="+- 0 2257 2257"/>
                              <a:gd name="T115" fmla="*/ 2257 h 463"/>
                              <a:gd name="T116" fmla="+- 0 4724 4695"/>
                              <a:gd name="T117" fmla="*/ T116 w 606"/>
                              <a:gd name="T118" fmla="+- 0 2359 2257"/>
                              <a:gd name="T119" fmla="*/ 2359 h 463"/>
                              <a:gd name="T120" fmla="+- 0 4695 4695"/>
                              <a:gd name="T121" fmla="*/ T120 w 606"/>
                              <a:gd name="T122" fmla="+- 0 2489 2257"/>
                              <a:gd name="T123" fmla="*/ 2489 h 463"/>
                              <a:gd name="T124" fmla="+- 0 4724 4695"/>
                              <a:gd name="T125" fmla="*/ T124 w 606"/>
                              <a:gd name="T126" fmla="+- 0 2618 2257"/>
                              <a:gd name="T127" fmla="*/ 2618 h 463"/>
                              <a:gd name="T128" fmla="+- 0 4803 4695"/>
                              <a:gd name="T129" fmla="*/ T128 w 606"/>
                              <a:gd name="T130" fmla="+- 0 2720 2257"/>
                              <a:gd name="T131" fmla="*/ 2720 h 463"/>
                              <a:gd name="T132" fmla="+- 0 4778 4695"/>
                              <a:gd name="T133" fmla="*/ T132 w 606"/>
                              <a:gd name="T134" fmla="+- 0 2658 2257"/>
                              <a:gd name="T135" fmla="*/ 2658 h 463"/>
                              <a:gd name="T136" fmla="+- 0 4728 4695"/>
                              <a:gd name="T137" fmla="*/ T136 w 606"/>
                              <a:gd name="T138" fmla="+- 0 2550 2257"/>
                              <a:gd name="T139" fmla="*/ 2550 h 463"/>
                              <a:gd name="T140" fmla="+- 0 4728 4695"/>
                              <a:gd name="T141" fmla="*/ T140 w 606"/>
                              <a:gd name="T142" fmla="+- 0 2427 2257"/>
                              <a:gd name="T143" fmla="*/ 2427 h 463"/>
                              <a:gd name="T144" fmla="+- 0 4779 4695"/>
                              <a:gd name="T145" fmla="*/ T144 w 606"/>
                              <a:gd name="T146" fmla="+- 0 2320 2257"/>
                              <a:gd name="T147" fmla="*/ 2320 h 463"/>
                              <a:gd name="T148" fmla="+- 0 4803 4695"/>
                              <a:gd name="T149" fmla="*/ T148 w 606"/>
                              <a:gd name="T150" fmla="+- 0 2257 2257"/>
                              <a:gd name="T151" fmla="*/ 2257 h 463"/>
                              <a:gd name="T152" fmla="+- 0 4835 4695"/>
                              <a:gd name="T153" fmla="*/ T152 w 606"/>
                              <a:gd name="T154" fmla="+- 0 2363 2257"/>
                              <a:gd name="T155" fmla="*/ 2363 h 463"/>
                              <a:gd name="T156" fmla="+- 0 4797 4695"/>
                              <a:gd name="T157" fmla="*/ T156 w 606"/>
                              <a:gd name="T158" fmla="+- 0 2443 2257"/>
                              <a:gd name="T159" fmla="*/ 2443 h 463"/>
                              <a:gd name="T160" fmla="+- 0 4797 4695"/>
                              <a:gd name="T161" fmla="*/ T160 w 606"/>
                              <a:gd name="T162" fmla="+- 0 2535 2257"/>
                              <a:gd name="T163" fmla="*/ 2535 h 463"/>
                              <a:gd name="T164" fmla="+- 0 4835 4695"/>
                              <a:gd name="T165" fmla="*/ T164 w 606"/>
                              <a:gd name="T166" fmla="+- 0 2614 2257"/>
                              <a:gd name="T167" fmla="*/ 2614 h 463"/>
                              <a:gd name="T168" fmla="+- 0 4882 4695"/>
                              <a:gd name="T169" fmla="*/ T168 w 606"/>
                              <a:gd name="T170" fmla="+- 0 2627 2257"/>
                              <a:gd name="T171" fmla="*/ 2627 h 463"/>
                              <a:gd name="T172" fmla="+- 0 4835 4695"/>
                              <a:gd name="T173" fmla="*/ T172 w 606"/>
                              <a:gd name="T174" fmla="+- 0 2566 2257"/>
                              <a:gd name="T175" fmla="*/ 2566 h 463"/>
                              <a:gd name="T176" fmla="+- 0 4817 4695"/>
                              <a:gd name="T177" fmla="*/ T176 w 606"/>
                              <a:gd name="T178" fmla="+- 0 2489 2257"/>
                              <a:gd name="T179" fmla="*/ 2489 h 463"/>
                              <a:gd name="T180" fmla="+- 0 4835 4695"/>
                              <a:gd name="T181" fmla="*/ T180 w 606"/>
                              <a:gd name="T182" fmla="+- 0 2412 2257"/>
                              <a:gd name="T183" fmla="*/ 2412 h 463"/>
                              <a:gd name="T184" fmla="+- 0 4882 4695"/>
                              <a:gd name="T185" fmla="*/ T184 w 606"/>
                              <a:gd name="T186" fmla="+- 0 2351 2257"/>
                              <a:gd name="T187" fmla="*/ 2351 h 463"/>
                              <a:gd name="T188" fmla="+- 0 4920 4695"/>
                              <a:gd name="T189" fmla="*/ T188 w 606"/>
                              <a:gd name="T190" fmla="+- 0 2397 2257"/>
                              <a:gd name="T191" fmla="*/ 2397 h 463"/>
                              <a:gd name="T192" fmla="+- 0 4889 4695"/>
                              <a:gd name="T193" fmla="*/ T192 w 606"/>
                              <a:gd name="T194" fmla="+- 0 2437 2257"/>
                              <a:gd name="T195" fmla="*/ 2437 h 463"/>
                              <a:gd name="T196" fmla="+- 0 4878 4695"/>
                              <a:gd name="T197" fmla="*/ T196 w 606"/>
                              <a:gd name="T198" fmla="+- 0 2489 2257"/>
                              <a:gd name="T199" fmla="*/ 2489 h 463"/>
                              <a:gd name="T200" fmla="+- 0 4889 4695"/>
                              <a:gd name="T201" fmla="*/ T200 w 606"/>
                              <a:gd name="T202" fmla="+- 0 2540 2257"/>
                              <a:gd name="T203" fmla="*/ 2540 h 463"/>
                              <a:gd name="T204" fmla="+- 0 4920 4695"/>
                              <a:gd name="T205" fmla="*/ T204 w 606"/>
                              <a:gd name="T206" fmla="+- 0 2581 2257"/>
                              <a:gd name="T207" fmla="*/ 2581 h 463"/>
                              <a:gd name="T208" fmla="+- 0 4923 4695"/>
                              <a:gd name="T209" fmla="*/ T208 w 606"/>
                              <a:gd name="T210" fmla="+- 0 2546 2257"/>
                              <a:gd name="T211" fmla="*/ 2546 h 463"/>
                              <a:gd name="T212" fmla="+- 0 4906 4695"/>
                              <a:gd name="T213" fmla="*/ T212 w 606"/>
                              <a:gd name="T214" fmla="+- 0 2510 2257"/>
                              <a:gd name="T215" fmla="*/ 2510 h 463"/>
                              <a:gd name="T216" fmla="+- 0 4906 4695"/>
                              <a:gd name="T217" fmla="*/ T216 w 606"/>
                              <a:gd name="T218" fmla="+- 0 2468 2257"/>
                              <a:gd name="T219" fmla="*/ 2468 h 463"/>
                              <a:gd name="T220" fmla="+- 0 4923 4695"/>
                              <a:gd name="T221" fmla="*/ T220 w 606"/>
                              <a:gd name="T222" fmla="+- 0 2431 2257"/>
                              <a:gd name="T223" fmla="*/ 2431 h 463"/>
                              <a:gd name="T224" fmla="+- 0 4920 4695"/>
                              <a:gd name="T225" fmla="*/ T224 w 606"/>
                              <a:gd name="T226" fmla="+- 0 2397 2257"/>
                              <a:gd name="T227" fmla="*/ 2397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</a:cxnLst>
                            <a:rect l="0" t="0" r="r" b="b"/>
                            <a:pathLst>
                              <a:path w="606" h="463">
                                <a:moveTo>
                                  <a:pt x="498" y="0"/>
                                </a:moveTo>
                                <a:lnTo>
                                  <a:pt x="482" y="20"/>
                                </a:lnTo>
                                <a:lnTo>
                                  <a:pt x="522" y="63"/>
                                </a:lnTo>
                                <a:lnTo>
                                  <a:pt x="553" y="113"/>
                                </a:lnTo>
                                <a:lnTo>
                                  <a:pt x="573" y="170"/>
                                </a:lnTo>
                                <a:lnTo>
                                  <a:pt x="580" y="232"/>
                                </a:lnTo>
                                <a:lnTo>
                                  <a:pt x="573" y="293"/>
                                </a:lnTo>
                                <a:lnTo>
                                  <a:pt x="553" y="350"/>
                                </a:lnTo>
                                <a:lnTo>
                                  <a:pt x="522" y="401"/>
                                </a:lnTo>
                                <a:lnTo>
                                  <a:pt x="482" y="443"/>
                                </a:lnTo>
                                <a:lnTo>
                                  <a:pt x="498" y="463"/>
                                </a:lnTo>
                                <a:lnTo>
                                  <a:pt x="543" y="416"/>
                                </a:lnTo>
                                <a:lnTo>
                                  <a:pt x="577" y="361"/>
                                </a:lnTo>
                                <a:lnTo>
                                  <a:pt x="598" y="299"/>
                                </a:lnTo>
                                <a:lnTo>
                                  <a:pt x="606" y="232"/>
                                </a:lnTo>
                                <a:lnTo>
                                  <a:pt x="598" y="164"/>
                                </a:lnTo>
                                <a:lnTo>
                                  <a:pt x="577" y="102"/>
                                </a:lnTo>
                                <a:lnTo>
                                  <a:pt x="543" y="47"/>
                                </a:lnTo>
                                <a:lnTo>
                                  <a:pt x="498" y="0"/>
                                </a:lnTo>
                                <a:close/>
                                <a:moveTo>
                                  <a:pt x="436" y="74"/>
                                </a:moveTo>
                                <a:lnTo>
                                  <a:pt x="419" y="94"/>
                                </a:lnTo>
                                <a:lnTo>
                                  <a:pt x="446" y="122"/>
                                </a:lnTo>
                                <a:lnTo>
                                  <a:pt x="466" y="155"/>
                                </a:lnTo>
                                <a:lnTo>
                                  <a:pt x="479" y="192"/>
                                </a:lnTo>
                                <a:lnTo>
                                  <a:pt x="483" y="232"/>
                                </a:lnTo>
                                <a:lnTo>
                                  <a:pt x="479" y="272"/>
                                </a:lnTo>
                                <a:lnTo>
                                  <a:pt x="466" y="309"/>
                                </a:lnTo>
                                <a:lnTo>
                                  <a:pt x="446" y="342"/>
                                </a:lnTo>
                                <a:lnTo>
                                  <a:pt x="419" y="369"/>
                                </a:lnTo>
                                <a:lnTo>
                                  <a:pt x="436" y="389"/>
                                </a:lnTo>
                                <a:lnTo>
                                  <a:pt x="466" y="357"/>
                                </a:lnTo>
                                <a:lnTo>
                                  <a:pt x="489" y="320"/>
                                </a:lnTo>
                                <a:lnTo>
                                  <a:pt x="504" y="278"/>
                                </a:lnTo>
                                <a:lnTo>
                                  <a:pt x="509" y="232"/>
                                </a:lnTo>
                                <a:lnTo>
                                  <a:pt x="504" y="186"/>
                                </a:lnTo>
                                <a:lnTo>
                                  <a:pt x="489" y="144"/>
                                </a:lnTo>
                                <a:lnTo>
                                  <a:pt x="466" y="106"/>
                                </a:lnTo>
                                <a:lnTo>
                                  <a:pt x="436" y="74"/>
                                </a:lnTo>
                                <a:close/>
                                <a:moveTo>
                                  <a:pt x="380" y="140"/>
                                </a:moveTo>
                                <a:lnTo>
                                  <a:pt x="364" y="160"/>
                                </a:lnTo>
                                <a:lnTo>
                                  <a:pt x="378" y="174"/>
                                </a:lnTo>
                                <a:lnTo>
                                  <a:pt x="388" y="191"/>
                                </a:lnTo>
                                <a:lnTo>
                                  <a:pt x="395" y="211"/>
                                </a:lnTo>
                                <a:lnTo>
                                  <a:pt x="397" y="232"/>
                                </a:lnTo>
                                <a:lnTo>
                                  <a:pt x="395" y="253"/>
                                </a:lnTo>
                                <a:lnTo>
                                  <a:pt x="388" y="272"/>
                                </a:lnTo>
                                <a:lnTo>
                                  <a:pt x="378" y="289"/>
                                </a:lnTo>
                                <a:lnTo>
                                  <a:pt x="364" y="304"/>
                                </a:lnTo>
                                <a:lnTo>
                                  <a:pt x="380" y="324"/>
                                </a:lnTo>
                                <a:lnTo>
                                  <a:pt x="398" y="305"/>
                                </a:lnTo>
                                <a:lnTo>
                                  <a:pt x="412" y="283"/>
                                </a:lnTo>
                                <a:lnTo>
                                  <a:pt x="420" y="259"/>
                                </a:lnTo>
                                <a:lnTo>
                                  <a:pt x="423" y="232"/>
                                </a:lnTo>
                                <a:lnTo>
                                  <a:pt x="420" y="205"/>
                                </a:lnTo>
                                <a:lnTo>
                                  <a:pt x="412" y="180"/>
                                </a:lnTo>
                                <a:lnTo>
                                  <a:pt x="398" y="158"/>
                                </a:lnTo>
                                <a:lnTo>
                                  <a:pt x="380" y="140"/>
                                </a:lnTo>
                                <a:close/>
                                <a:moveTo>
                                  <a:pt x="108" y="0"/>
                                </a:moveTo>
                                <a:lnTo>
                                  <a:pt x="63" y="47"/>
                                </a:lnTo>
                                <a:lnTo>
                                  <a:pt x="29" y="102"/>
                                </a:lnTo>
                                <a:lnTo>
                                  <a:pt x="8" y="164"/>
                                </a:lnTo>
                                <a:lnTo>
                                  <a:pt x="0" y="232"/>
                                </a:lnTo>
                                <a:lnTo>
                                  <a:pt x="8" y="299"/>
                                </a:lnTo>
                                <a:lnTo>
                                  <a:pt x="29" y="361"/>
                                </a:lnTo>
                                <a:lnTo>
                                  <a:pt x="63" y="416"/>
                                </a:lnTo>
                                <a:lnTo>
                                  <a:pt x="108" y="463"/>
                                </a:lnTo>
                                <a:lnTo>
                                  <a:pt x="124" y="443"/>
                                </a:lnTo>
                                <a:lnTo>
                                  <a:pt x="83" y="401"/>
                                </a:lnTo>
                                <a:lnTo>
                                  <a:pt x="52" y="350"/>
                                </a:lnTo>
                                <a:lnTo>
                                  <a:pt x="33" y="293"/>
                                </a:lnTo>
                                <a:lnTo>
                                  <a:pt x="26" y="232"/>
                                </a:lnTo>
                                <a:lnTo>
                                  <a:pt x="33" y="170"/>
                                </a:lnTo>
                                <a:lnTo>
                                  <a:pt x="52" y="113"/>
                                </a:lnTo>
                                <a:lnTo>
                                  <a:pt x="84" y="63"/>
                                </a:lnTo>
                                <a:lnTo>
                                  <a:pt x="124" y="20"/>
                                </a:lnTo>
                                <a:lnTo>
                                  <a:pt x="108" y="0"/>
                                </a:lnTo>
                                <a:close/>
                                <a:moveTo>
                                  <a:pt x="170" y="74"/>
                                </a:moveTo>
                                <a:lnTo>
                                  <a:pt x="140" y="106"/>
                                </a:lnTo>
                                <a:lnTo>
                                  <a:pt x="117" y="144"/>
                                </a:lnTo>
                                <a:lnTo>
                                  <a:pt x="102" y="186"/>
                                </a:lnTo>
                                <a:lnTo>
                                  <a:pt x="97" y="232"/>
                                </a:lnTo>
                                <a:lnTo>
                                  <a:pt x="102" y="278"/>
                                </a:lnTo>
                                <a:lnTo>
                                  <a:pt x="117" y="320"/>
                                </a:lnTo>
                                <a:lnTo>
                                  <a:pt x="140" y="357"/>
                                </a:lnTo>
                                <a:lnTo>
                                  <a:pt x="170" y="389"/>
                                </a:lnTo>
                                <a:lnTo>
                                  <a:pt x="187" y="370"/>
                                </a:lnTo>
                                <a:lnTo>
                                  <a:pt x="160" y="342"/>
                                </a:lnTo>
                                <a:lnTo>
                                  <a:pt x="140" y="309"/>
                                </a:lnTo>
                                <a:lnTo>
                                  <a:pt x="127" y="272"/>
                                </a:lnTo>
                                <a:lnTo>
                                  <a:pt x="122" y="232"/>
                                </a:lnTo>
                                <a:lnTo>
                                  <a:pt x="127" y="192"/>
                                </a:lnTo>
                                <a:lnTo>
                                  <a:pt x="140" y="155"/>
                                </a:lnTo>
                                <a:lnTo>
                                  <a:pt x="160" y="122"/>
                                </a:lnTo>
                                <a:lnTo>
                                  <a:pt x="187" y="94"/>
                                </a:lnTo>
                                <a:lnTo>
                                  <a:pt x="170" y="74"/>
                                </a:lnTo>
                                <a:close/>
                                <a:moveTo>
                                  <a:pt x="225" y="140"/>
                                </a:moveTo>
                                <a:lnTo>
                                  <a:pt x="208" y="158"/>
                                </a:lnTo>
                                <a:lnTo>
                                  <a:pt x="194" y="180"/>
                                </a:lnTo>
                                <a:lnTo>
                                  <a:pt x="186" y="205"/>
                                </a:lnTo>
                                <a:lnTo>
                                  <a:pt x="183" y="232"/>
                                </a:lnTo>
                                <a:lnTo>
                                  <a:pt x="186" y="259"/>
                                </a:lnTo>
                                <a:lnTo>
                                  <a:pt x="194" y="283"/>
                                </a:lnTo>
                                <a:lnTo>
                                  <a:pt x="208" y="305"/>
                                </a:lnTo>
                                <a:lnTo>
                                  <a:pt x="225" y="324"/>
                                </a:lnTo>
                                <a:lnTo>
                                  <a:pt x="242" y="304"/>
                                </a:lnTo>
                                <a:lnTo>
                                  <a:pt x="228" y="289"/>
                                </a:lnTo>
                                <a:lnTo>
                                  <a:pt x="217" y="272"/>
                                </a:lnTo>
                                <a:lnTo>
                                  <a:pt x="211" y="253"/>
                                </a:lnTo>
                                <a:lnTo>
                                  <a:pt x="208" y="232"/>
                                </a:lnTo>
                                <a:lnTo>
                                  <a:pt x="211" y="211"/>
                                </a:lnTo>
                                <a:lnTo>
                                  <a:pt x="217" y="191"/>
                                </a:lnTo>
                                <a:lnTo>
                                  <a:pt x="228" y="174"/>
                                </a:lnTo>
                                <a:lnTo>
                                  <a:pt x="242" y="160"/>
                                </a:lnTo>
                                <a:lnTo>
                                  <a:pt x="225" y="1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CCC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08" name="Picture 9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053" y="2326"/>
                            <a:ext cx="155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9" name="Freeform 994"/>
                        <wps:cNvSpPr>
                          <a:spLocks/>
                        </wps:cNvSpPr>
                        <wps:spPr bwMode="auto">
                          <a:xfrm>
                            <a:off x="5176" y="2257"/>
                            <a:ext cx="125" cy="463"/>
                          </a:xfrm>
                          <a:custGeom>
                            <a:avLst/>
                            <a:gdLst>
                              <a:gd name="T0" fmla="+- 0 5193 5177"/>
                              <a:gd name="T1" fmla="*/ T0 w 125"/>
                              <a:gd name="T2" fmla="+- 0 2257 2257"/>
                              <a:gd name="T3" fmla="*/ 2257 h 463"/>
                              <a:gd name="T4" fmla="+- 0 5177 5177"/>
                              <a:gd name="T5" fmla="*/ T4 w 125"/>
                              <a:gd name="T6" fmla="+- 0 2277 2257"/>
                              <a:gd name="T7" fmla="*/ 2277 h 463"/>
                              <a:gd name="T8" fmla="+- 0 5217 5177"/>
                              <a:gd name="T9" fmla="*/ T8 w 125"/>
                              <a:gd name="T10" fmla="+- 0 2320 2257"/>
                              <a:gd name="T11" fmla="*/ 2320 h 463"/>
                              <a:gd name="T12" fmla="+- 0 5248 5177"/>
                              <a:gd name="T13" fmla="*/ T12 w 125"/>
                              <a:gd name="T14" fmla="+- 0 2370 2257"/>
                              <a:gd name="T15" fmla="*/ 2370 h 463"/>
                              <a:gd name="T16" fmla="+- 0 5268 5177"/>
                              <a:gd name="T17" fmla="*/ T16 w 125"/>
                              <a:gd name="T18" fmla="+- 0 2427 2257"/>
                              <a:gd name="T19" fmla="*/ 2427 h 463"/>
                              <a:gd name="T20" fmla="+- 0 5275 5177"/>
                              <a:gd name="T21" fmla="*/ T20 w 125"/>
                              <a:gd name="T22" fmla="+- 0 2489 2257"/>
                              <a:gd name="T23" fmla="*/ 2489 h 463"/>
                              <a:gd name="T24" fmla="+- 0 5268 5177"/>
                              <a:gd name="T25" fmla="*/ T24 w 125"/>
                              <a:gd name="T26" fmla="+- 0 2550 2257"/>
                              <a:gd name="T27" fmla="*/ 2550 h 463"/>
                              <a:gd name="T28" fmla="+- 0 5248 5177"/>
                              <a:gd name="T29" fmla="*/ T28 w 125"/>
                              <a:gd name="T30" fmla="+- 0 2607 2257"/>
                              <a:gd name="T31" fmla="*/ 2607 h 463"/>
                              <a:gd name="T32" fmla="+- 0 5217 5177"/>
                              <a:gd name="T33" fmla="*/ T32 w 125"/>
                              <a:gd name="T34" fmla="+- 0 2658 2257"/>
                              <a:gd name="T35" fmla="*/ 2658 h 463"/>
                              <a:gd name="T36" fmla="+- 0 5177 5177"/>
                              <a:gd name="T37" fmla="*/ T36 w 125"/>
                              <a:gd name="T38" fmla="+- 0 2700 2257"/>
                              <a:gd name="T39" fmla="*/ 2700 h 463"/>
                              <a:gd name="T40" fmla="+- 0 5193 5177"/>
                              <a:gd name="T41" fmla="*/ T40 w 125"/>
                              <a:gd name="T42" fmla="+- 0 2720 2257"/>
                              <a:gd name="T43" fmla="*/ 2720 h 463"/>
                              <a:gd name="T44" fmla="+- 0 5238 5177"/>
                              <a:gd name="T45" fmla="*/ T44 w 125"/>
                              <a:gd name="T46" fmla="+- 0 2673 2257"/>
                              <a:gd name="T47" fmla="*/ 2673 h 463"/>
                              <a:gd name="T48" fmla="+- 0 5272 5177"/>
                              <a:gd name="T49" fmla="*/ T48 w 125"/>
                              <a:gd name="T50" fmla="+- 0 2618 2257"/>
                              <a:gd name="T51" fmla="*/ 2618 h 463"/>
                              <a:gd name="T52" fmla="+- 0 5293 5177"/>
                              <a:gd name="T53" fmla="*/ T52 w 125"/>
                              <a:gd name="T54" fmla="+- 0 2556 2257"/>
                              <a:gd name="T55" fmla="*/ 2556 h 463"/>
                              <a:gd name="T56" fmla="+- 0 5301 5177"/>
                              <a:gd name="T57" fmla="*/ T56 w 125"/>
                              <a:gd name="T58" fmla="+- 0 2489 2257"/>
                              <a:gd name="T59" fmla="*/ 2489 h 463"/>
                              <a:gd name="T60" fmla="+- 0 5293 5177"/>
                              <a:gd name="T61" fmla="*/ T60 w 125"/>
                              <a:gd name="T62" fmla="+- 0 2421 2257"/>
                              <a:gd name="T63" fmla="*/ 2421 h 463"/>
                              <a:gd name="T64" fmla="+- 0 5272 5177"/>
                              <a:gd name="T65" fmla="*/ T64 w 125"/>
                              <a:gd name="T66" fmla="+- 0 2359 2257"/>
                              <a:gd name="T67" fmla="*/ 2359 h 463"/>
                              <a:gd name="T68" fmla="+- 0 5238 5177"/>
                              <a:gd name="T69" fmla="*/ T68 w 125"/>
                              <a:gd name="T70" fmla="+- 0 2304 2257"/>
                              <a:gd name="T71" fmla="*/ 2304 h 463"/>
                              <a:gd name="T72" fmla="+- 0 5193 5177"/>
                              <a:gd name="T73" fmla="*/ T72 w 125"/>
                              <a:gd name="T74" fmla="+- 0 2257 2257"/>
                              <a:gd name="T75" fmla="*/ 2257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</a:cxnLst>
                            <a:rect l="0" t="0" r="r" b="b"/>
                            <a:pathLst>
                              <a:path w="125" h="463">
                                <a:moveTo>
                                  <a:pt x="16" y="0"/>
                                </a:moveTo>
                                <a:lnTo>
                                  <a:pt x="0" y="20"/>
                                </a:lnTo>
                                <a:lnTo>
                                  <a:pt x="40" y="63"/>
                                </a:lnTo>
                                <a:lnTo>
                                  <a:pt x="71" y="113"/>
                                </a:lnTo>
                                <a:lnTo>
                                  <a:pt x="91" y="170"/>
                                </a:lnTo>
                                <a:lnTo>
                                  <a:pt x="98" y="232"/>
                                </a:lnTo>
                                <a:lnTo>
                                  <a:pt x="91" y="293"/>
                                </a:lnTo>
                                <a:lnTo>
                                  <a:pt x="71" y="350"/>
                                </a:lnTo>
                                <a:lnTo>
                                  <a:pt x="40" y="401"/>
                                </a:lnTo>
                                <a:lnTo>
                                  <a:pt x="0" y="443"/>
                                </a:lnTo>
                                <a:lnTo>
                                  <a:pt x="16" y="463"/>
                                </a:lnTo>
                                <a:lnTo>
                                  <a:pt x="61" y="416"/>
                                </a:lnTo>
                                <a:lnTo>
                                  <a:pt x="95" y="361"/>
                                </a:lnTo>
                                <a:lnTo>
                                  <a:pt x="116" y="299"/>
                                </a:lnTo>
                                <a:lnTo>
                                  <a:pt x="124" y="232"/>
                                </a:lnTo>
                                <a:lnTo>
                                  <a:pt x="116" y="164"/>
                                </a:lnTo>
                                <a:lnTo>
                                  <a:pt x="95" y="102"/>
                                </a:lnTo>
                                <a:lnTo>
                                  <a:pt x="61" y="47"/>
                                </a:lnTo>
                                <a:lnTo>
                                  <a:pt x="1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0" name="Picture 9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86" y="2326"/>
                            <a:ext cx="156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1" name="Freeform 996"/>
                        <wps:cNvSpPr>
                          <a:spLocks/>
                        </wps:cNvSpPr>
                        <wps:spPr bwMode="auto">
                          <a:xfrm>
                            <a:off x="4695" y="2257"/>
                            <a:ext cx="125" cy="463"/>
                          </a:xfrm>
                          <a:custGeom>
                            <a:avLst/>
                            <a:gdLst>
                              <a:gd name="T0" fmla="+- 0 4803 4695"/>
                              <a:gd name="T1" fmla="*/ T0 w 125"/>
                              <a:gd name="T2" fmla="+- 0 2720 2257"/>
                              <a:gd name="T3" fmla="*/ 2720 h 463"/>
                              <a:gd name="T4" fmla="+- 0 4819 4695"/>
                              <a:gd name="T5" fmla="*/ T4 w 125"/>
                              <a:gd name="T6" fmla="+- 0 2700 2257"/>
                              <a:gd name="T7" fmla="*/ 2700 h 463"/>
                              <a:gd name="T8" fmla="+- 0 4778 4695"/>
                              <a:gd name="T9" fmla="*/ T8 w 125"/>
                              <a:gd name="T10" fmla="+- 0 2658 2257"/>
                              <a:gd name="T11" fmla="*/ 2658 h 463"/>
                              <a:gd name="T12" fmla="+- 0 4747 4695"/>
                              <a:gd name="T13" fmla="*/ T12 w 125"/>
                              <a:gd name="T14" fmla="+- 0 2607 2257"/>
                              <a:gd name="T15" fmla="*/ 2607 h 463"/>
                              <a:gd name="T16" fmla="+- 0 4728 4695"/>
                              <a:gd name="T17" fmla="*/ T16 w 125"/>
                              <a:gd name="T18" fmla="+- 0 2550 2257"/>
                              <a:gd name="T19" fmla="*/ 2550 h 463"/>
                              <a:gd name="T20" fmla="+- 0 4721 4695"/>
                              <a:gd name="T21" fmla="*/ T20 w 125"/>
                              <a:gd name="T22" fmla="+- 0 2489 2257"/>
                              <a:gd name="T23" fmla="*/ 2489 h 463"/>
                              <a:gd name="T24" fmla="+- 0 4728 4695"/>
                              <a:gd name="T25" fmla="*/ T24 w 125"/>
                              <a:gd name="T26" fmla="+- 0 2427 2257"/>
                              <a:gd name="T27" fmla="*/ 2427 h 463"/>
                              <a:gd name="T28" fmla="+- 0 4747 4695"/>
                              <a:gd name="T29" fmla="*/ T28 w 125"/>
                              <a:gd name="T30" fmla="+- 0 2370 2257"/>
                              <a:gd name="T31" fmla="*/ 2370 h 463"/>
                              <a:gd name="T32" fmla="+- 0 4779 4695"/>
                              <a:gd name="T33" fmla="*/ T32 w 125"/>
                              <a:gd name="T34" fmla="+- 0 2320 2257"/>
                              <a:gd name="T35" fmla="*/ 2320 h 463"/>
                              <a:gd name="T36" fmla="+- 0 4819 4695"/>
                              <a:gd name="T37" fmla="*/ T36 w 125"/>
                              <a:gd name="T38" fmla="+- 0 2277 2257"/>
                              <a:gd name="T39" fmla="*/ 2277 h 463"/>
                              <a:gd name="T40" fmla="+- 0 4803 4695"/>
                              <a:gd name="T41" fmla="*/ T40 w 125"/>
                              <a:gd name="T42" fmla="+- 0 2257 2257"/>
                              <a:gd name="T43" fmla="*/ 2257 h 463"/>
                              <a:gd name="T44" fmla="+- 0 4758 4695"/>
                              <a:gd name="T45" fmla="*/ T44 w 125"/>
                              <a:gd name="T46" fmla="+- 0 2304 2257"/>
                              <a:gd name="T47" fmla="*/ 2304 h 463"/>
                              <a:gd name="T48" fmla="+- 0 4724 4695"/>
                              <a:gd name="T49" fmla="*/ T48 w 125"/>
                              <a:gd name="T50" fmla="+- 0 2359 2257"/>
                              <a:gd name="T51" fmla="*/ 2359 h 463"/>
                              <a:gd name="T52" fmla="+- 0 4703 4695"/>
                              <a:gd name="T53" fmla="*/ T52 w 125"/>
                              <a:gd name="T54" fmla="+- 0 2421 2257"/>
                              <a:gd name="T55" fmla="*/ 2421 h 463"/>
                              <a:gd name="T56" fmla="+- 0 4695 4695"/>
                              <a:gd name="T57" fmla="*/ T56 w 125"/>
                              <a:gd name="T58" fmla="+- 0 2489 2257"/>
                              <a:gd name="T59" fmla="*/ 2489 h 463"/>
                              <a:gd name="T60" fmla="+- 0 4703 4695"/>
                              <a:gd name="T61" fmla="*/ T60 w 125"/>
                              <a:gd name="T62" fmla="+- 0 2556 2257"/>
                              <a:gd name="T63" fmla="*/ 2556 h 463"/>
                              <a:gd name="T64" fmla="+- 0 4724 4695"/>
                              <a:gd name="T65" fmla="*/ T64 w 125"/>
                              <a:gd name="T66" fmla="+- 0 2618 2257"/>
                              <a:gd name="T67" fmla="*/ 2618 h 463"/>
                              <a:gd name="T68" fmla="+- 0 4758 4695"/>
                              <a:gd name="T69" fmla="*/ T68 w 125"/>
                              <a:gd name="T70" fmla="+- 0 2673 2257"/>
                              <a:gd name="T71" fmla="*/ 2673 h 463"/>
                              <a:gd name="T72" fmla="+- 0 4803 4695"/>
                              <a:gd name="T73" fmla="*/ T72 w 125"/>
                              <a:gd name="T74" fmla="+- 0 2720 2257"/>
                              <a:gd name="T75" fmla="*/ 2720 h 46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</a:cxnLst>
                            <a:rect l="0" t="0" r="r" b="b"/>
                            <a:pathLst>
                              <a:path w="125" h="463">
                                <a:moveTo>
                                  <a:pt x="108" y="463"/>
                                </a:moveTo>
                                <a:lnTo>
                                  <a:pt x="124" y="443"/>
                                </a:lnTo>
                                <a:lnTo>
                                  <a:pt x="83" y="401"/>
                                </a:lnTo>
                                <a:lnTo>
                                  <a:pt x="52" y="350"/>
                                </a:lnTo>
                                <a:lnTo>
                                  <a:pt x="33" y="293"/>
                                </a:lnTo>
                                <a:lnTo>
                                  <a:pt x="26" y="232"/>
                                </a:lnTo>
                                <a:lnTo>
                                  <a:pt x="33" y="170"/>
                                </a:lnTo>
                                <a:lnTo>
                                  <a:pt x="52" y="113"/>
                                </a:lnTo>
                                <a:lnTo>
                                  <a:pt x="84" y="63"/>
                                </a:lnTo>
                                <a:lnTo>
                                  <a:pt x="124" y="20"/>
                                </a:lnTo>
                                <a:lnTo>
                                  <a:pt x="108" y="0"/>
                                </a:lnTo>
                                <a:lnTo>
                                  <a:pt x="63" y="47"/>
                                </a:lnTo>
                                <a:lnTo>
                                  <a:pt x="29" y="102"/>
                                </a:lnTo>
                                <a:lnTo>
                                  <a:pt x="8" y="164"/>
                                </a:lnTo>
                                <a:lnTo>
                                  <a:pt x="0" y="232"/>
                                </a:lnTo>
                                <a:lnTo>
                                  <a:pt x="8" y="299"/>
                                </a:lnTo>
                                <a:lnTo>
                                  <a:pt x="29" y="361"/>
                                </a:lnTo>
                                <a:lnTo>
                                  <a:pt x="63" y="416"/>
                                </a:lnTo>
                                <a:lnTo>
                                  <a:pt x="108" y="46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2" name="Picture 9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47" y="2438"/>
                            <a:ext cx="101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3" name="Freeform 998"/>
                        <wps:cNvSpPr>
                          <a:spLocks/>
                        </wps:cNvSpPr>
                        <wps:spPr bwMode="auto">
                          <a:xfrm>
                            <a:off x="4859" y="2644"/>
                            <a:ext cx="276" cy="532"/>
                          </a:xfrm>
                          <a:custGeom>
                            <a:avLst/>
                            <a:gdLst>
                              <a:gd name="T0" fmla="+- 0 5047 4860"/>
                              <a:gd name="T1" fmla="*/ T0 w 276"/>
                              <a:gd name="T2" fmla="+- 0 2644 2644"/>
                              <a:gd name="T3" fmla="*/ 2644 h 532"/>
                              <a:gd name="T4" fmla="+- 0 4949 4860"/>
                              <a:gd name="T5" fmla="*/ T4 w 276"/>
                              <a:gd name="T6" fmla="+- 0 2644 2644"/>
                              <a:gd name="T7" fmla="*/ 2644 h 532"/>
                              <a:gd name="T8" fmla="+- 0 4860 4860"/>
                              <a:gd name="T9" fmla="*/ T8 w 276"/>
                              <a:gd name="T10" fmla="+- 0 3176 2644"/>
                              <a:gd name="T11" fmla="*/ 3176 h 532"/>
                              <a:gd name="T12" fmla="+- 0 5136 4860"/>
                              <a:gd name="T13" fmla="*/ T12 w 276"/>
                              <a:gd name="T14" fmla="+- 0 3176 2644"/>
                              <a:gd name="T15" fmla="*/ 3176 h 532"/>
                              <a:gd name="T16" fmla="+- 0 5047 4860"/>
                              <a:gd name="T17" fmla="*/ T16 w 276"/>
                              <a:gd name="T18" fmla="+- 0 2644 2644"/>
                              <a:gd name="T19" fmla="*/ 2644 h 5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276" h="532">
                                <a:moveTo>
                                  <a:pt x="187" y="0"/>
                                </a:moveTo>
                                <a:lnTo>
                                  <a:pt x="89" y="0"/>
                                </a:lnTo>
                                <a:lnTo>
                                  <a:pt x="0" y="532"/>
                                </a:lnTo>
                                <a:lnTo>
                                  <a:pt x="276" y="532"/>
                                </a:lnTo>
                                <a:lnTo>
                                  <a:pt x="18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4" name="Freeform 999"/>
                        <wps:cNvSpPr>
                          <a:spLocks/>
                        </wps:cNvSpPr>
                        <wps:spPr bwMode="auto">
                          <a:xfrm>
                            <a:off x="4859" y="2644"/>
                            <a:ext cx="276" cy="532"/>
                          </a:xfrm>
                          <a:custGeom>
                            <a:avLst/>
                            <a:gdLst>
                              <a:gd name="T0" fmla="+- 0 5136 4860"/>
                              <a:gd name="T1" fmla="*/ T0 w 276"/>
                              <a:gd name="T2" fmla="+- 0 3176 2644"/>
                              <a:gd name="T3" fmla="*/ 3176 h 532"/>
                              <a:gd name="T4" fmla="+- 0 4860 4860"/>
                              <a:gd name="T5" fmla="*/ T4 w 276"/>
                              <a:gd name="T6" fmla="+- 0 3176 2644"/>
                              <a:gd name="T7" fmla="*/ 3176 h 532"/>
                              <a:gd name="T8" fmla="+- 0 4949 4860"/>
                              <a:gd name="T9" fmla="*/ T8 w 276"/>
                              <a:gd name="T10" fmla="+- 0 2644 2644"/>
                              <a:gd name="T11" fmla="*/ 2644 h 532"/>
                              <a:gd name="T12" fmla="+- 0 5047 4860"/>
                              <a:gd name="T13" fmla="*/ T12 w 276"/>
                              <a:gd name="T14" fmla="+- 0 2644 2644"/>
                              <a:gd name="T15" fmla="*/ 2644 h 532"/>
                              <a:gd name="T16" fmla="+- 0 5136 4860"/>
                              <a:gd name="T17" fmla="*/ T16 w 276"/>
                              <a:gd name="T18" fmla="+- 0 3176 2644"/>
                              <a:gd name="T19" fmla="*/ 3176 h 53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276" h="532">
                                <a:moveTo>
                                  <a:pt x="276" y="532"/>
                                </a:moveTo>
                                <a:lnTo>
                                  <a:pt x="0" y="532"/>
                                </a:lnTo>
                                <a:lnTo>
                                  <a:pt x="89" y="0"/>
                                </a:lnTo>
                                <a:lnTo>
                                  <a:pt x="187" y="0"/>
                                </a:lnTo>
                                <a:lnTo>
                                  <a:pt x="276" y="53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AutoShape 1000"/>
                        <wps:cNvSpPr>
                          <a:spLocks/>
                        </wps:cNvSpPr>
                        <wps:spPr bwMode="auto">
                          <a:xfrm>
                            <a:off x="5405" y="1802"/>
                            <a:ext cx="828" cy="547"/>
                          </a:xfrm>
                          <a:custGeom>
                            <a:avLst/>
                            <a:gdLst>
                              <a:gd name="T0" fmla="+- 0 5827 5406"/>
                              <a:gd name="T1" fmla="*/ T0 w 828"/>
                              <a:gd name="T2" fmla="+- 0 1951 1802"/>
                              <a:gd name="T3" fmla="*/ 1951 h 547"/>
                              <a:gd name="T4" fmla="+- 0 5406 5406"/>
                              <a:gd name="T5" fmla="*/ T4 w 828"/>
                              <a:gd name="T6" fmla="+- 0 2349 1802"/>
                              <a:gd name="T7" fmla="*/ 2349 h 547"/>
                              <a:gd name="T8" fmla="+- 0 5780 5406"/>
                              <a:gd name="T9" fmla="*/ T8 w 828"/>
                              <a:gd name="T10" fmla="+- 0 2078 1802"/>
                              <a:gd name="T11" fmla="*/ 2078 h 547"/>
                              <a:gd name="T12" fmla="+- 0 5922 5406"/>
                              <a:gd name="T13" fmla="*/ T12 w 828"/>
                              <a:gd name="T14" fmla="+- 0 2078 1802"/>
                              <a:gd name="T15" fmla="*/ 2078 h 547"/>
                              <a:gd name="T16" fmla="+- 0 5947 5406"/>
                              <a:gd name="T17" fmla="*/ T16 w 828"/>
                              <a:gd name="T18" fmla="+- 0 2056 1802"/>
                              <a:gd name="T19" fmla="*/ 2056 h 547"/>
                              <a:gd name="T20" fmla="+- 0 5862 5406"/>
                              <a:gd name="T21" fmla="*/ T20 w 828"/>
                              <a:gd name="T22" fmla="+- 0 2056 1802"/>
                              <a:gd name="T23" fmla="*/ 2056 h 547"/>
                              <a:gd name="T24" fmla="+- 0 5827 5406"/>
                              <a:gd name="T25" fmla="*/ T24 w 828"/>
                              <a:gd name="T26" fmla="+- 0 1951 1802"/>
                              <a:gd name="T27" fmla="*/ 1951 h 547"/>
                              <a:gd name="T28" fmla="+- 0 5922 5406"/>
                              <a:gd name="T29" fmla="*/ T28 w 828"/>
                              <a:gd name="T30" fmla="+- 0 2078 1802"/>
                              <a:gd name="T31" fmla="*/ 2078 h 547"/>
                              <a:gd name="T32" fmla="+- 0 5780 5406"/>
                              <a:gd name="T33" fmla="*/ T32 w 828"/>
                              <a:gd name="T34" fmla="+- 0 2078 1802"/>
                              <a:gd name="T35" fmla="*/ 2078 h 547"/>
                              <a:gd name="T36" fmla="+- 0 5811 5406"/>
                              <a:gd name="T37" fmla="*/ T36 w 828"/>
                              <a:gd name="T38" fmla="+- 0 2177 1802"/>
                              <a:gd name="T39" fmla="*/ 2177 h 547"/>
                              <a:gd name="T40" fmla="+- 0 5922 5406"/>
                              <a:gd name="T41" fmla="*/ T40 w 828"/>
                              <a:gd name="T42" fmla="+- 0 2078 1802"/>
                              <a:gd name="T43" fmla="*/ 2078 h 547"/>
                              <a:gd name="T44" fmla="+- 0 6233 5406"/>
                              <a:gd name="T45" fmla="*/ T44 w 828"/>
                              <a:gd name="T46" fmla="+- 0 1802 1802"/>
                              <a:gd name="T47" fmla="*/ 1802 h 547"/>
                              <a:gd name="T48" fmla="+- 0 5862 5406"/>
                              <a:gd name="T49" fmla="*/ T48 w 828"/>
                              <a:gd name="T50" fmla="+- 0 2056 1802"/>
                              <a:gd name="T51" fmla="*/ 2056 h 547"/>
                              <a:gd name="T52" fmla="+- 0 5947 5406"/>
                              <a:gd name="T53" fmla="*/ T52 w 828"/>
                              <a:gd name="T54" fmla="+- 0 2056 1802"/>
                              <a:gd name="T55" fmla="*/ 2056 h 547"/>
                              <a:gd name="T56" fmla="+- 0 6233 5406"/>
                              <a:gd name="T57" fmla="*/ T56 w 828"/>
                              <a:gd name="T58" fmla="+- 0 1802 1802"/>
                              <a:gd name="T59" fmla="*/ 1802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828" h="547">
                                <a:moveTo>
                                  <a:pt x="421" y="149"/>
                                </a:moveTo>
                                <a:lnTo>
                                  <a:pt x="0" y="547"/>
                                </a:lnTo>
                                <a:lnTo>
                                  <a:pt x="374" y="276"/>
                                </a:lnTo>
                                <a:lnTo>
                                  <a:pt x="516" y="276"/>
                                </a:lnTo>
                                <a:lnTo>
                                  <a:pt x="541" y="254"/>
                                </a:lnTo>
                                <a:lnTo>
                                  <a:pt x="456" y="254"/>
                                </a:lnTo>
                                <a:lnTo>
                                  <a:pt x="421" y="149"/>
                                </a:lnTo>
                                <a:close/>
                                <a:moveTo>
                                  <a:pt x="516" y="276"/>
                                </a:moveTo>
                                <a:lnTo>
                                  <a:pt x="374" y="276"/>
                                </a:lnTo>
                                <a:lnTo>
                                  <a:pt x="405" y="375"/>
                                </a:lnTo>
                                <a:lnTo>
                                  <a:pt x="516" y="276"/>
                                </a:lnTo>
                                <a:close/>
                                <a:moveTo>
                                  <a:pt x="827" y="0"/>
                                </a:moveTo>
                                <a:lnTo>
                                  <a:pt x="456" y="254"/>
                                </a:lnTo>
                                <a:lnTo>
                                  <a:pt x="541" y="254"/>
                                </a:lnTo>
                                <a:lnTo>
                                  <a:pt x="82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6" name="AutoShape 1001"/>
                        <wps:cNvSpPr>
                          <a:spLocks/>
                        </wps:cNvSpPr>
                        <wps:spPr bwMode="auto">
                          <a:xfrm>
                            <a:off x="4293" y="4451"/>
                            <a:ext cx="1701" cy="844"/>
                          </a:xfrm>
                          <a:custGeom>
                            <a:avLst/>
                            <a:gdLst>
                              <a:gd name="T0" fmla="+- 0 6233 4294"/>
                              <a:gd name="T1" fmla="*/ T0 w 1701"/>
                              <a:gd name="T2" fmla="+- 0 1802 4451"/>
                              <a:gd name="T3" fmla="*/ 1802 h 844"/>
                              <a:gd name="T4" fmla="+- 0 5811 4294"/>
                              <a:gd name="T5" fmla="*/ T4 w 1701"/>
                              <a:gd name="T6" fmla="+- 0 2177 4451"/>
                              <a:gd name="T7" fmla="*/ 2177 h 844"/>
                              <a:gd name="T8" fmla="+- 0 5780 4294"/>
                              <a:gd name="T9" fmla="*/ T8 w 1701"/>
                              <a:gd name="T10" fmla="+- 0 2078 4451"/>
                              <a:gd name="T11" fmla="*/ 2078 h 844"/>
                              <a:gd name="T12" fmla="+- 0 5406 4294"/>
                              <a:gd name="T13" fmla="*/ T12 w 1701"/>
                              <a:gd name="T14" fmla="+- 0 2349 4451"/>
                              <a:gd name="T15" fmla="*/ 2349 h 844"/>
                              <a:gd name="T16" fmla="+- 0 5827 4294"/>
                              <a:gd name="T17" fmla="*/ T16 w 1701"/>
                              <a:gd name="T18" fmla="+- 0 1951 4451"/>
                              <a:gd name="T19" fmla="*/ 1951 h 844"/>
                              <a:gd name="T20" fmla="+- 0 5862 4294"/>
                              <a:gd name="T21" fmla="*/ T20 w 1701"/>
                              <a:gd name="T22" fmla="+- 0 2056 4451"/>
                              <a:gd name="T23" fmla="*/ 2056 h 844"/>
                              <a:gd name="T24" fmla="+- 0 6233 4294"/>
                              <a:gd name="T25" fmla="*/ T24 w 1701"/>
                              <a:gd name="T26" fmla="+- 0 1802 4451"/>
                              <a:gd name="T27" fmla="*/ 1802 h 844"/>
                              <a:gd name="T28" fmla="+- 0 6074 4294"/>
                              <a:gd name="T29" fmla="*/ T28 w 1701"/>
                              <a:gd name="T30" fmla="+- 0 1991 4451"/>
                              <a:gd name="T31" fmla="*/ 1991 h 844"/>
                              <a:gd name="T32" fmla="+- 0 6376 4294"/>
                              <a:gd name="T33" fmla="*/ T32 w 1701"/>
                              <a:gd name="T34" fmla="+- 0 1890 4451"/>
                              <a:gd name="T35" fmla="*/ 1890 h 844"/>
                              <a:gd name="T36" fmla="+- 0 5563 4294"/>
                              <a:gd name="T37" fmla="*/ T36 w 1701"/>
                              <a:gd name="T38" fmla="+- 0 2161 4451"/>
                              <a:gd name="T39" fmla="*/ 2161 h 844"/>
                              <a:gd name="T40" fmla="+- 0 5274 4294"/>
                              <a:gd name="T41" fmla="*/ T40 w 1701"/>
                              <a:gd name="T42" fmla="+- 0 2257 4451"/>
                              <a:gd name="T43" fmla="*/ 2257 h 8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701" h="844">
                                <a:moveTo>
                                  <a:pt x="1939" y="-2649"/>
                                </a:moveTo>
                                <a:lnTo>
                                  <a:pt x="1517" y="-2274"/>
                                </a:lnTo>
                                <a:lnTo>
                                  <a:pt x="1486" y="-2373"/>
                                </a:lnTo>
                                <a:lnTo>
                                  <a:pt x="1112" y="-2102"/>
                                </a:lnTo>
                                <a:lnTo>
                                  <a:pt x="1533" y="-2500"/>
                                </a:lnTo>
                                <a:lnTo>
                                  <a:pt x="1568" y="-2395"/>
                                </a:lnTo>
                                <a:lnTo>
                                  <a:pt x="1939" y="-2649"/>
                                </a:lnTo>
                                <a:close/>
                                <a:moveTo>
                                  <a:pt x="1780" y="-2460"/>
                                </a:moveTo>
                                <a:lnTo>
                                  <a:pt x="2082" y="-2561"/>
                                </a:lnTo>
                                <a:moveTo>
                                  <a:pt x="1269" y="-2290"/>
                                </a:moveTo>
                                <a:lnTo>
                                  <a:pt x="980" y="-2194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7" name="Picture 10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59" y="3967"/>
                            <a:ext cx="1483" cy="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18" name="AutoShape 1003"/>
                        <wps:cNvSpPr>
                          <a:spLocks/>
                        </wps:cNvSpPr>
                        <wps:spPr bwMode="auto">
                          <a:xfrm>
                            <a:off x="4317" y="4003"/>
                            <a:ext cx="1360" cy="440"/>
                          </a:xfrm>
                          <a:custGeom>
                            <a:avLst/>
                            <a:gdLst>
                              <a:gd name="T0" fmla="+- 0 5600 4318"/>
                              <a:gd name="T1" fmla="*/ T0 w 1360"/>
                              <a:gd name="T2" fmla="+- 0 4389 4004"/>
                              <a:gd name="T3" fmla="*/ 4389 h 440"/>
                              <a:gd name="T4" fmla="+- 0 4396 4318"/>
                              <a:gd name="T5" fmla="*/ T4 w 1360"/>
                              <a:gd name="T6" fmla="+- 0 4389 4004"/>
                              <a:gd name="T7" fmla="*/ 4389 h 440"/>
                              <a:gd name="T8" fmla="+- 0 4423 4318"/>
                              <a:gd name="T9" fmla="*/ T8 w 1360"/>
                              <a:gd name="T10" fmla="+- 0 4444 4004"/>
                              <a:gd name="T11" fmla="*/ 4444 h 440"/>
                              <a:gd name="T12" fmla="+- 0 5573 4318"/>
                              <a:gd name="T13" fmla="*/ T12 w 1360"/>
                              <a:gd name="T14" fmla="+- 0 4444 4004"/>
                              <a:gd name="T15" fmla="*/ 4444 h 440"/>
                              <a:gd name="T16" fmla="+- 0 5600 4318"/>
                              <a:gd name="T17" fmla="*/ T16 w 1360"/>
                              <a:gd name="T18" fmla="+- 0 4389 4004"/>
                              <a:gd name="T19" fmla="*/ 4389 h 440"/>
                              <a:gd name="T20" fmla="+- 0 5678 4318"/>
                              <a:gd name="T21" fmla="*/ T20 w 1360"/>
                              <a:gd name="T22" fmla="+- 0 4004 4004"/>
                              <a:gd name="T23" fmla="*/ 4004 h 440"/>
                              <a:gd name="T24" fmla="+- 0 4318 4318"/>
                              <a:gd name="T25" fmla="*/ T24 w 1360"/>
                              <a:gd name="T26" fmla="+- 0 4004 4004"/>
                              <a:gd name="T27" fmla="*/ 4004 h 440"/>
                              <a:gd name="T28" fmla="+- 0 4318 4318"/>
                              <a:gd name="T29" fmla="*/ T28 w 1360"/>
                              <a:gd name="T30" fmla="+- 0 4363 4004"/>
                              <a:gd name="T31" fmla="*/ 4363 h 440"/>
                              <a:gd name="T32" fmla="+- 0 5678 4318"/>
                              <a:gd name="T33" fmla="*/ T32 w 1360"/>
                              <a:gd name="T34" fmla="+- 0 4363 4004"/>
                              <a:gd name="T35" fmla="*/ 4363 h 440"/>
                              <a:gd name="T36" fmla="+- 0 5678 4318"/>
                              <a:gd name="T37" fmla="*/ T36 w 1360"/>
                              <a:gd name="T38" fmla="+- 0 4004 4004"/>
                              <a:gd name="T39" fmla="*/ 4004 h 44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360" h="440">
                                <a:moveTo>
                                  <a:pt x="1282" y="385"/>
                                </a:moveTo>
                                <a:lnTo>
                                  <a:pt x="78" y="385"/>
                                </a:lnTo>
                                <a:lnTo>
                                  <a:pt x="105" y="440"/>
                                </a:lnTo>
                                <a:lnTo>
                                  <a:pt x="1255" y="440"/>
                                </a:lnTo>
                                <a:lnTo>
                                  <a:pt x="1282" y="385"/>
                                </a:lnTo>
                                <a:close/>
                                <a:moveTo>
                                  <a:pt x="136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359"/>
                                </a:lnTo>
                                <a:lnTo>
                                  <a:pt x="1360" y="359"/>
                                </a:lnTo>
                                <a:lnTo>
                                  <a:pt x="136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AutoShape 1004"/>
                        <wps:cNvSpPr>
                          <a:spLocks/>
                        </wps:cNvSpPr>
                        <wps:spPr bwMode="auto">
                          <a:xfrm>
                            <a:off x="2819" y="7847"/>
                            <a:ext cx="2098" cy="679"/>
                          </a:xfrm>
                          <a:custGeom>
                            <a:avLst/>
                            <a:gdLst>
                              <a:gd name="T0" fmla="+- 0 5573 2820"/>
                              <a:gd name="T1" fmla="*/ T0 w 2098"/>
                              <a:gd name="T2" fmla="+- 0 4444 7848"/>
                              <a:gd name="T3" fmla="*/ 4444 h 679"/>
                              <a:gd name="T4" fmla="+- 0 5600 2820"/>
                              <a:gd name="T5" fmla="*/ T4 w 2098"/>
                              <a:gd name="T6" fmla="+- 0 4389 7848"/>
                              <a:gd name="T7" fmla="*/ 4389 h 679"/>
                              <a:gd name="T8" fmla="+- 0 4396 2820"/>
                              <a:gd name="T9" fmla="*/ T8 w 2098"/>
                              <a:gd name="T10" fmla="+- 0 4389 7848"/>
                              <a:gd name="T11" fmla="*/ 4389 h 679"/>
                              <a:gd name="T12" fmla="+- 0 4423 2820"/>
                              <a:gd name="T13" fmla="*/ T12 w 2098"/>
                              <a:gd name="T14" fmla="+- 0 4444 7848"/>
                              <a:gd name="T15" fmla="*/ 4444 h 679"/>
                              <a:gd name="T16" fmla="+- 0 5573 2820"/>
                              <a:gd name="T17" fmla="*/ T16 w 2098"/>
                              <a:gd name="T18" fmla="+- 0 4444 7848"/>
                              <a:gd name="T19" fmla="*/ 4444 h 679"/>
                              <a:gd name="T20" fmla="+- 0 4318 2820"/>
                              <a:gd name="T21" fmla="*/ T20 w 2098"/>
                              <a:gd name="T22" fmla="+- 0 4363 7848"/>
                              <a:gd name="T23" fmla="*/ 4363 h 679"/>
                              <a:gd name="T24" fmla="+- 0 5678 2820"/>
                              <a:gd name="T25" fmla="*/ T24 w 2098"/>
                              <a:gd name="T26" fmla="+- 0 4363 7848"/>
                              <a:gd name="T27" fmla="*/ 4363 h 679"/>
                              <a:gd name="T28" fmla="+- 0 5678 2820"/>
                              <a:gd name="T29" fmla="*/ T28 w 2098"/>
                              <a:gd name="T30" fmla="+- 0 4004 7848"/>
                              <a:gd name="T31" fmla="*/ 4004 h 679"/>
                              <a:gd name="T32" fmla="+- 0 4318 2820"/>
                              <a:gd name="T33" fmla="*/ T32 w 2098"/>
                              <a:gd name="T34" fmla="+- 0 4004 7848"/>
                              <a:gd name="T35" fmla="*/ 4004 h 679"/>
                              <a:gd name="T36" fmla="+- 0 4318 2820"/>
                              <a:gd name="T37" fmla="*/ T36 w 2098"/>
                              <a:gd name="T38" fmla="+- 0 4363 7848"/>
                              <a:gd name="T39" fmla="*/ 4363 h 67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2098" h="679">
                                <a:moveTo>
                                  <a:pt x="2753" y="-3404"/>
                                </a:moveTo>
                                <a:lnTo>
                                  <a:pt x="2780" y="-3459"/>
                                </a:lnTo>
                                <a:lnTo>
                                  <a:pt x="1576" y="-3459"/>
                                </a:lnTo>
                                <a:lnTo>
                                  <a:pt x="1603" y="-3404"/>
                                </a:lnTo>
                                <a:lnTo>
                                  <a:pt x="2753" y="-3404"/>
                                </a:lnTo>
                                <a:close/>
                                <a:moveTo>
                                  <a:pt x="1498" y="-3485"/>
                                </a:moveTo>
                                <a:lnTo>
                                  <a:pt x="2858" y="-3485"/>
                                </a:lnTo>
                                <a:lnTo>
                                  <a:pt x="2858" y="-3844"/>
                                </a:lnTo>
                                <a:lnTo>
                                  <a:pt x="1498" y="-3844"/>
                                </a:lnTo>
                                <a:lnTo>
                                  <a:pt x="1498" y="-3485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1005"/>
                        <wps:cNvSpPr>
                          <a:spLocks noChangeArrowheads="1"/>
                        </wps:cNvSpPr>
                        <wps:spPr bwMode="auto">
                          <a:xfrm>
                            <a:off x="5367" y="4073"/>
                            <a:ext cx="234" cy="222"/>
                          </a:xfrm>
                          <a:prstGeom prst="rect">
                            <a:avLst/>
                          </a:prstGeom>
                          <a:solidFill>
                            <a:srgbClr val="ACCC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1006"/>
                        <wps:cNvSpPr>
                          <a:spLocks noChangeArrowheads="1"/>
                        </wps:cNvSpPr>
                        <wps:spPr bwMode="auto">
                          <a:xfrm>
                            <a:off x="5367" y="4073"/>
                            <a:ext cx="234" cy="222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AutoShape 1007"/>
                        <wps:cNvSpPr>
                          <a:spLocks/>
                        </wps:cNvSpPr>
                        <wps:spPr bwMode="auto">
                          <a:xfrm>
                            <a:off x="4425" y="4093"/>
                            <a:ext cx="1156" cy="181"/>
                          </a:xfrm>
                          <a:custGeom>
                            <a:avLst/>
                            <a:gdLst>
                              <a:gd name="T0" fmla="+- 0 4426 4426"/>
                              <a:gd name="T1" fmla="*/ T0 w 1156"/>
                              <a:gd name="T2" fmla="+- 0 4250 4093"/>
                              <a:gd name="T3" fmla="*/ 4250 h 181"/>
                              <a:gd name="T4" fmla="+- 0 4497 4426"/>
                              <a:gd name="T5" fmla="*/ T4 w 1156"/>
                              <a:gd name="T6" fmla="+- 0 4274 4093"/>
                              <a:gd name="T7" fmla="*/ 4274 h 181"/>
                              <a:gd name="T8" fmla="+- 0 4521 4426"/>
                              <a:gd name="T9" fmla="*/ T8 w 1156"/>
                              <a:gd name="T10" fmla="+- 0 4204 4093"/>
                              <a:gd name="T11" fmla="*/ 4204 h 181"/>
                              <a:gd name="T12" fmla="+- 0 4426 4426"/>
                              <a:gd name="T13" fmla="*/ T12 w 1156"/>
                              <a:gd name="T14" fmla="+- 0 4139 4093"/>
                              <a:gd name="T15" fmla="*/ 4139 h 181"/>
                              <a:gd name="T16" fmla="+- 0 4497 4426"/>
                              <a:gd name="T17" fmla="*/ T16 w 1156"/>
                              <a:gd name="T18" fmla="+- 0 4163 4093"/>
                              <a:gd name="T19" fmla="*/ 4163 h 181"/>
                              <a:gd name="T20" fmla="+- 0 4521 4426"/>
                              <a:gd name="T21" fmla="*/ T20 w 1156"/>
                              <a:gd name="T22" fmla="+- 0 4093 4093"/>
                              <a:gd name="T23" fmla="*/ 4093 h 181"/>
                              <a:gd name="T24" fmla="+- 0 4579 4426"/>
                              <a:gd name="T25" fmla="*/ T24 w 1156"/>
                              <a:gd name="T26" fmla="+- 0 4250 4093"/>
                              <a:gd name="T27" fmla="*/ 4250 h 181"/>
                              <a:gd name="T28" fmla="+- 0 4650 4426"/>
                              <a:gd name="T29" fmla="*/ T28 w 1156"/>
                              <a:gd name="T30" fmla="+- 0 4274 4093"/>
                              <a:gd name="T31" fmla="*/ 4274 h 181"/>
                              <a:gd name="T32" fmla="+- 0 4675 4426"/>
                              <a:gd name="T33" fmla="*/ T32 w 1156"/>
                              <a:gd name="T34" fmla="+- 0 4204 4093"/>
                              <a:gd name="T35" fmla="*/ 4204 h 181"/>
                              <a:gd name="T36" fmla="+- 0 4579 4426"/>
                              <a:gd name="T37" fmla="*/ T36 w 1156"/>
                              <a:gd name="T38" fmla="+- 0 4139 4093"/>
                              <a:gd name="T39" fmla="*/ 4139 h 181"/>
                              <a:gd name="T40" fmla="+- 0 4650 4426"/>
                              <a:gd name="T41" fmla="*/ T40 w 1156"/>
                              <a:gd name="T42" fmla="+- 0 4163 4093"/>
                              <a:gd name="T43" fmla="*/ 4163 h 181"/>
                              <a:gd name="T44" fmla="+- 0 4675 4426"/>
                              <a:gd name="T45" fmla="*/ T44 w 1156"/>
                              <a:gd name="T46" fmla="+- 0 4093 4093"/>
                              <a:gd name="T47" fmla="*/ 4093 h 181"/>
                              <a:gd name="T48" fmla="+- 0 4733 4426"/>
                              <a:gd name="T49" fmla="*/ T48 w 1156"/>
                              <a:gd name="T50" fmla="+- 0 4250 4093"/>
                              <a:gd name="T51" fmla="*/ 4250 h 181"/>
                              <a:gd name="T52" fmla="+- 0 4804 4426"/>
                              <a:gd name="T53" fmla="*/ T52 w 1156"/>
                              <a:gd name="T54" fmla="+- 0 4274 4093"/>
                              <a:gd name="T55" fmla="*/ 4274 h 181"/>
                              <a:gd name="T56" fmla="+- 0 4829 4426"/>
                              <a:gd name="T57" fmla="*/ T56 w 1156"/>
                              <a:gd name="T58" fmla="+- 0 4204 4093"/>
                              <a:gd name="T59" fmla="*/ 4204 h 181"/>
                              <a:gd name="T60" fmla="+- 0 4733 4426"/>
                              <a:gd name="T61" fmla="*/ T60 w 1156"/>
                              <a:gd name="T62" fmla="+- 0 4139 4093"/>
                              <a:gd name="T63" fmla="*/ 4139 h 181"/>
                              <a:gd name="T64" fmla="+- 0 4804 4426"/>
                              <a:gd name="T65" fmla="*/ T64 w 1156"/>
                              <a:gd name="T66" fmla="+- 0 4163 4093"/>
                              <a:gd name="T67" fmla="*/ 4163 h 181"/>
                              <a:gd name="T68" fmla="+- 0 4829 4426"/>
                              <a:gd name="T69" fmla="*/ T68 w 1156"/>
                              <a:gd name="T70" fmla="+- 0 4093 4093"/>
                              <a:gd name="T71" fmla="*/ 4093 h 181"/>
                              <a:gd name="T72" fmla="+- 0 4887 4426"/>
                              <a:gd name="T73" fmla="*/ T72 w 1156"/>
                              <a:gd name="T74" fmla="+- 0 4250 4093"/>
                              <a:gd name="T75" fmla="*/ 4250 h 181"/>
                              <a:gd name="T76" fmla="+- 0 4958 4426"/>
                              <a:gd name="T77" fmla="*/ T76 w 1156"/>
                              <a:gd name="T78" fmla="+- 0 4274 4093"/>
                              <a:gd name="T79" fmla="*/ 4274 h 181"/>
                              <a:gd name="T80" fmla="+- 0 4982 4426"/>
                              <a:gd name="T81" fmla="*/ T80 w 1156"/>
                              <a:gd name="T82" fmla="+- 0 4204 4093"/>
                              <a:gd name="T83" fmla="*/ 4204 h 181"/>
                              <a:gd name="T84" fmla="+- 0 4887 4426"/>
                              <a:gd name="T85" fmla="*/ T84 w 1156"/>
                              <a:gd name="T86" fmla="+- 0 4139 4093"/>
                              <a:gd name="T87" fmla="*/ 4139 h 181"/>
                              <a:gd name="T88" fmla="+- 0 4958 4426"/>
                              <a:gd name="T89" fmla="*/ T88 w 1156"/>
                              <a:gd name="T90" fmla="+- 0 4163 4093"/>
                              <a:gd name="T91" fmla="*/ 4163 h 181"/>
                              <a:gd name="T92" fmla="+- 0 4982 4426"/>
                              <a:gd name="T93" fmla="*/ T92 w 1156"/>
                              <a:gd name="T94" fmla="+- 0 4093 4093"/>
                              <a:gd name="T95" fmla="*/ 4093 h 181"/>
                              <a:gd name="T96" fmla="+- 0 5040 4426"/>
                              <a:gd name="T97" fmla="*/ T96 w 1156"/>
                              <a:gd name="T98" fmla="+- 0 4250 4093"/>
                              <a:gd name="T99" fmla="*/ 4250 h 181"/>
                              <a:gd name="T100" fmla="+- 0 5111 4426"/>
                              <a:gd name="T101" fmla="*/ T100 w 1156"/>
                              <a:gd name="T102" fmla="+- 0 4274 4093"/>
                              <a:gd name="T103" fmla="*/ 4274 h 181"/>
                              <a:gd name="T104" fmla="+- 0 5136 4426"/>
                              <a:gd name="T105" fmla="*/ T104 w 1156"/>
                              <a:gd name="T106" fmla="+- 0 4204 4093"/>
                              <a:gd name="T107" fmla="*/ 4204 h 181"/>
                              <a:gd name="T108" fmla="+- 0 5040 4426"/>
                              <a:gd name="T109" fmla="*/ T108 w 1156"/>
                              <a:gd name="T110" fmla="+- 0 4139 4093"/>
                              <a:gd name="T111" fmla="*/ 4139 h 181"/>
                              <a:gd name="T112" fmla="+- 0 5111 4426"/>
                              <a:gd name="T113" fmla="*/ T112 w 1156"/>
                              <a:gd name="T114" fmla="+- 0 4163 4093"/>
                              <a:gd name="T115" fmla="*/ 4163 h 181"/>
                              <a:gd name="T116" fmla="+- 0 5136 4426"/>
                              <a:gd name="T117" fmla="*/ T116 w 1156"/>
                              <a:gd name="T118" fmla="+- 0 4093 4093"/>
                              <a:gd name="T119" fmla="*/ 4093 h 181"/>
                              <a:gd name="T120" fmla="+- 0 5539 4426"/>
                              <a:gd name="T121" fmla="*/ T120 w 1156"/>
                              <a:gd name="T122" fmla="+- 0 4111 4093"/>
                              <a:gd name="T123" fmla="*/ 4111 h 181"/>
                              <a:gd name="T124" fmla="+- 0 5484 4426"/>
                              <a:gd name="T125" fmla="*/ T124 w 1156"/>
                              <a:gd name="T126" fmla="+- 0 4166 4093"/>
                              <a:gd name="T127" fmla="*/ 4166 h 181"/>
                              <a:gd name="T128" fmla="+- 0 5411 4426"/>
                              <a:gd name="T129" fmla="*/ T128 w 1156"/>
                              <a:gd name="T130" fmla="+- 0 4128 4093"/>
                              <a:gd name="T131" fmla="*/ 4128 h 181"/>
                              <a:gd name="T132" fmla="+- 0 5386 4426"/>
                              <a:gd name="T133" fmla="*/ T132 w 1156"/>
                              <a:gd name="T134" fmla="+- 0 4135 4093"/>
                              <a:gd name="T135" fmla="*/ 4135 h 181"/>
                              <a:gd name="T136" fmla="+- 0 5411 4426"/>
                              <a:gd name="T137" fmla="*/ T136 w 1156"/>
                              <a:gd name="T138" fmla="+- 0 4142 4093"/>
                              <a:gd name="T139" fmla="*/ 4142 h 181"/>
                              <a:gd name="T140" fmla="+- 0 5436 4426"/>
                              <a:gd name="T141" fmla="*/ T140 w 1156"/>
                              <a:gd name="T142" fmla="+- 0 4227 4093"/>
                              <a:gd name="T143" fmla="*/ 4227 h 181"/>
                              <a:gd name="T144" fmla="+- 0 5408 4426"/>
                              <a:gd name="T145" fmla="*/ T144 w 1156"/>
                              <a:gd name="T146" fmla="+- 0 4210 4093"/>
                              <a:gd name="T147" fmla="*/ 4210 h 181"/>
                              <a:gd name="T148" fmla="+- 0 5428 4426"/>
                              <a:gd name="T149" fmla="*/ T148 w 1156"/>
                              <a:gd name="T150" fmla="+- 0 4258 4093"/>
                              <a:gd name="T151" fmla="*/ 4258 h 181"/>
                              <a:gd name="T152" fmla="+- 0 5457 4426"/>
                              <a:gd name="T153" fmla="*/ T152 w 1156"/>
                              <a:gd name="T154" fmla="+- 0 4227 4093"/>
                              <a:gd name="T155" fmla="*/ 4227 h 181"/>
                              <a:gd name="T156" fmla="+- 0 5556 4426"/>
                              <a:gd name="T157" fmla="*/ T156 w 1156"/>
                              <a:gd name="T158" fmla="+- 0 4242 4093"/>
                              <a:gd name="T159" fmla="*/ 4242 h 181"/>
                              <a:gd name="T160" fmla="+- 0 5581 4426"/>
                              <a:gd name="T161" fmla="*/ T160 w 1156"/>
                              <a:gd name="T162" fmla="+- 0 4234 4093"/>
                              <a:gd name="T163" fmla="*/ 4234 h 181"/>
                              <a:gd name="T164" fmla="+- 0 5539 4426"/>
                              <a:gd name="T165" fmla="*/ T164 w 1156"/>
                              <a:gd name="T166" fmla="+- 0 4210 4093"/>
                              <a:gd name="T167" fmla="*/ 4210 h 181"/>
                              <a:gd name="T168" fmla="+- 0 5505 4426"/>
                              <a:gd name="T169" fmla="*/ T168 w 1156"/>
                              <a:gd name="T170" fmla="+- 0 4193 4093"/>
                              <a:gd name="T171" fmla="*/ 4193 h 181"/>
                              <a:gd name="T172" fmla="+- 0 5523 4426"/>
                              <a:gd name="T173" fmla="*/ T172 w 1156"/>
                              <a:gd name="T174" fmla="+- 0 4142 4093"/>
                              <a:gd name="T175" fmla="*/ 4142 h 181"/>
                              <a:gd name="T176" fmla="+- 0 5559 4426"/>
                              <a:gd name="T177" fmla="*/ T176 w 1156"/>
                              <a:gd name="T178" fmla="+- 0 4159 4093"/>
                              <a:gd name="T179" fmla="*/ 4159 h 18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</a:cxnLst>
                            <a:rect l="0" t="0" r="r" b="b"/>
                            <a:pathLst>
                              <a:path w="1156" h="181">
                                <a:moveTo>
                                  <a:pt x="95" y="111"/>
                                </a:moveTo>
                                <a:lnTo>
                                  <a:pt x="0" y="111"/>
                                </a:lnTo>
                                <a:lnTo>
                                  <a:pt x="0" y="157"/>
                                </a:lnTo>
                                <a:lnTo>
                                  <a:pt x="25" y="157"/>
                                </a:lnTo>
                                <a:lnTo>
                                  <a:pt x="25" y="181"/>
                                </a:lnTo>
                                <a:lnTo>
                                  <a:pt x="71" y="181"/>
                                </a:lnTo>
                                <a:lnTo>
                                  <a:pt x="71" y="157"/>
                                </a:lnTo>
                                <a:lnTo>
                                  <a:pt x="95" y="157"/>
                                </a:lnTo>
                                <a:lnTo>
                                  <a:pt x="95" y="111"/>
                                </a:lnTo>
                                <a:moveTo>
                                  <a:pt x="9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6"/>
                                </a:lnTo>
                                <a:lnTo>
                                  <a:pt x="25" y="46"/>
                                </a:lnTo>
                                <a:lnTo>
                                  <a:pt x="25" y="70"/>
                                </a:lnTo>
                                <a:lnTo>
                                  <a:pt x="71" y="70"/>
                                </a:lnTo>
                                <a:lnTo>
                                  <a:pt x="71" y="46"/>
                                </a:lnTo>
                                <a:lnTo>
                                  <a:pt x="95" y="46"/>
                                </a:lnTo>
                                <a:lnTo>
                                  <a:pt x="95" y="0"/>
                                </a:lnTo>
                                <a:moveTo>
                                  <a:pt x="249" y="111"/>
                                </a:moveTo>
                                <a:lnTo>
                                  <a:pt x="153" y="111"/>
                                </a:lnTo>
                                <a:lnTo>
                                  <a:pt x="153" y="157"/>
                                </a:lnTo>
                                <a:lnTo>
                                  <a:pt x="178" y="157"/>
                                </a:lnTo>
                                <a:lnTo>
                                  <a:pt x="178" y="181"/>
                                </a:lnTo>
                                <a:lnTo>
                                  <a:pt x="224" y="181"/>
                                </a:lnTo>
                                <a:lnTo>
                                  <a:pt x="224" y="157"/>
                                </a:lnTo>
                                <a:lnTo>
                                  <a:pt x="249" y="157"/>
                                </a:lnTo>
                                <a:lnTo>
                                  <a:pt x="249" y="111"/>
                                </a:lnTo>
                                <a:moveTo>
                                  <a:pt x="249" y="0"/>
                                </a:moveTo>
                                <a:lnTo>
                                  <a:pt x="153" y="0"/>
                                </a:lnTo>
                                <a:lnTo>
                                  <a:pt x="153" y="46"/>
                                </a:lnTo>
                                <a:lnTo>
                                  <a:pt x="178" y="46"/>
                                </a:lnTo>
                                <a:lnTo>
                                  <a:pt x="178" y="70"/>
                                </a:lnTo>
                                <a:lnTo>
                                  <a:pt x="224" y="70"/>
                                </a:lnTo>
                                <a:lnTo>
                                  <a:pt x="224" y="46"/>
                                </a:lnTo>
                                <a:lnTo>
                                  <a:pt x="249" y="46"/>
                                </a:lnTo>
                                <a:lnTo>
                                  <a:pt x="249" y="0"/>
                                </a:lnTo>
                                <a:moveTo>
                                  <a:pt x="403" y="111"/>
                                </a:moveTo>
                                <a:lnTo>
                                  <a:pt x="307" y="111"/>
                                </a:lnTo>
                                <a:lnTo>
                                  <a:pt x="307" y="157"/>
                                </a:lnTo>
                                <a:lnTo>
                                  <a:pt x="332" y="157"/>
                                </a:lnTo>
                                <a:lnTo>
                                  <a:pt x="332" y="181"/>
                                </a:lnTo>
                                <a:lnTo>
                                  <a:pt x="378" y="181"/>
                                </a:lnTo>
                                <a:lnTo>
                                  <a:pt x="378" y="157"/>
                                </a:lnTo>
                                <a:lnTo>
                                  <a:pt x="403" y="157"/>
                                </a:lnTo>
                                <a:lnTo>
                                  <a:pt x="403" y="111"/>
                                </a:lnTo>
                                <a:moveTo>
                                  <a:pt x="403" y="0"/>
                                </a:moveTo>
                                <a:lnTo>
                                  <a:pt x="307" y="0"/>
                                </a:lnTo>
                                <a:lnTo>
                                  <a:pt x="307" y="46"/>
                                </a:lnTo>
                                <a:lnTo>
                                  <a:pt x="332" y="46"/>
                                </a:lnTo>
                                <a:lnTo>
                                  <a:pt x="332" y="70"/>
                                </a:lnTo>
                                <a:lnTo>
                                  <a:pt x="378" y="70"/>
                                </a:lnTo>
                                <a:lnTo>
                                  <a:pt x="378" y="46"/>
                                </a:lnTo>
                                <a:lnTo>
                                  <a:pt x="403" y="46"/>
                                </a:lnTo>
                                <a:lnTo>
                                  <a:pt x="403" y="0"/>
                                </a:lnTo>
                                <a:moveTo>
                                  <a:pt x="556" y="111"/>
                                </a:moveTo>
                                <a:lnTo>
                                  <a:pt x="461" y="111"/>
                                </a:lnTo>
                                <a:lnTo>
                                  <a:pt x="461" y="157"/>
                                </a:lnTo>
                                <a:lnTo>
                                  <a:pt x="486" y="157"/>
                                </a:lnTo>
                                <a:lnTo>
                                  <a:pt x="486" y="181"/>
                                </a:lnTo>
                                <a:lnTo>
                                  <a:pt x="532" y="181"/>
                                </a:lnTo>
                                <a:lnTo>
                                  <a:pt x="532" y="157"/>
                                </a:lnTo>
                                <a:lnTo>
                                  <a:pt x="556" y="157"/>
                                </a:lnTo>
                                <a:lnTo>
                                  <a:pt x="556" y="111"/>
                                </a:lnTo>
                                <a:moveTo>
                                  <a:pt x="556" y="0"/>
                                </a:moveTo>
                                <a:lnTo>
                                  <a:pt x="461" y="0"/>
                                </a:lnTo>
                                <a:lnTo>
                                  <a:pt x="461" y="46"/>
                                </a:lnTo>
                                <a:lnTo>
                                  <a:pt x="486" y="46"/>
                                </a:lnTo>
                                <a:lnTo>
                                  <a:pt x="486" y="70"/>
                                </a:lnTo>
                                <a:lnTo>
                                  <a:pt x="532" y="70"/>
                                </a:lnTo>
                                <a:lnTo>
                                  <a:pt x="532" y="46"/>
                                </a:lnTo>
                                <a:lnTo>
                                  <a:pt x="556" y="46"/>
                                </a:lnTo>
                                <a:lnTo>
                                  <a:pt x="556" y="0"/>
                                </a:lnTo>
                                <a:moveTo>
                                  <a:pt x="710" y="111"/>
                                </a:moveTo>
                                <a:lnTo>
                                  <a:pt x="614" y="111"/>
                                </a:lnTo>
                                <a:lnTo>
                                  <a:pt x="614" y="157"/>
                                </a:lnTo>
                                <a:lnTo>
                                  <a:pt x="639" y="157"/>
                                </a:lnTo>
                                <a:lnTo>
                                  <a:pt x="639" y="181"/>
                                </a:lnTo>
                                <a:lnTo>
                                  <a:pt x="685" y="181"/>
                                </a:lnTo>
                                <a:lnTo>
                                  <a:pt x="685" y="157"/>
                                </a:lnTo>
                                <a:lnTo>
                                  <a:pt x="710" y="157"/>
                                </a:lnTo>
                                <a:lnTo>
                                  <a:pt x="710" y="111"/>
                                </a:lnTo>
                                <a:moveTo>
                                  <a:pt x="710" y="0"/>
                                </a:moveTo>
                                <a:lnTo>
                                  <a:pt x="614" y="0"/>
                                </a:lnTo>
                                <a:lnTo>
                                  <a:pt x="614" y="46"/>
                                </a:lnTo>
                                <a:lnTo>
                                  <a:pt x="639" y="46"/>
                                </a:lnTo>
                                <a:lnTo>
                                  <a:pt x="639" y="70"/>
                                </a:lnTo>
                                <a:lnTo>
                                  <a:pt x="685" y="70"/>
                                </a:lnTo>
                                <a:lnTo>
                                  <a:pt x="685" y="46"/>
                                </a:lnTo>
                                <a:lnTo>
                                  <a:pt x="710" y="46"/>
                                </a:lnTo>
                                <a:lnTo>
                                  <a:pt x="710" y="0"/>
                                </a:lnTo>
                                <a:moveTo>
                                  <a:pt x="1155" y="42"/>
                                </a:moveTo>
                                <a:lnTo>
                                  <a:pt x="1133" y="18"/>
                                </a:lnTo>
                                <a:lnTo>
                                  <a:pt x="1113" y="18"/>
                                </a:lnTo>
                                <a:lnTo>
                                  <a:pt x="1130" y="35"/>
                                </a:lnTo>
                                <a:lnTo>
                                  <a:pt x="1087" y="35"/>
                                </a:lnTo>
                                <a:lnTo>
                                  <a:pt x="1058" y="73"/>
                                </a:lnTo>
                                <a:lnTo>
                                  <a:pt x="1039" y="49"/>
                                </a:lnTo>
                                <a:lnTo>
                                  <a:pt x="1028" y="35"/>
                                </a:lnTo>
                                <a:lnTo>
                                  <a:pt x="985" y="35"/>
                                </a:lnTo>
                                <a:lnTo>
                                  <a:pt x="1002" y="18"/>
                                </a:lnTo>
                                <a:lnTo>
                                  <a:pt x="982" y="18"/>
                                </a:lnTo>
                                <a:lnTo>
                                  <a:pt x="960" y="42"/>
                                </a:lnTo>
                                <a:lnTo>
                                  <a:pt x="982" y="66"/>
                                </a:lnTo>
                                <a:lnTo>
                                  <a:pt x="1002" y="66"/>
                                </a:lnTo>
                                <a:lnTo>
                                  <a:pt x="985" y="49"/>
                                </a:lnTo>
                                <a:lnTo>
                                  <a:pt x="1018" y="49"/>
                                </a:lnTo>
                                <a:lnTo>
                                  <a:pt x="1047" y="87"/>
                                </a:lnTo>
                                <a:lnTo>
                                  <a:pt x="1010" y="134"/>
                                </a:lnTo>
                                <a:lnTo>
                                  <a:pt x="985" y="134"/>
                                </a:lnTo>
                                <a:lnTo>
                                  <a:pt x="1002" y="117"/>
                                </a:lnTo>
                                <a:lnTo>
                                  <a:pt x="982" y="117"/>
                                </a:lnTo>
                                <a:lnTo>
                                  <a:pt x="960" y="141"/>
                                </a:lnTo>
                                <a:lnTo>
                                  <a:pt x="982" y="165"/>
                                </a:lnTo>
                                <a:lnTo>
                                  <a:pt x="1002" y="165"/>
                                </a:lnTo>
                                <a:lnTo>
                                  <a:pt x="985" y="149"/>
                                </a:lnTo>
                                <a:lnTo>
                                  <a:pt x="1020" y="149"/>
                                </a:lnTo>
                                <a:lnTo>
                                  <a:pt x="1031" y="134"/>
                                </a:lnTo>
                                <a:lnTo>
                                  <a:pt x="1058" y="100"/>
                                </a:lnTo>
                                <a:lnTo>
                                  <a:pt x="1095" y="149"/>
                                </a:lnTo>
                                <a:lnTo>
                                  <a:pt x="1130" y="149"/>
                                </a:lnTo>
                                <a:lnTo>
                                  <a:pt x="1113" y="165"/>
                                </a:lnTo>
                                <a:lnTo>
                                  <a:pt x="1133" y="165"/>
                                </a:lnTo>
                                <a:lnTo>
                                  <a:pt x="1155" y="141"/>
                                </a:lnTo>
                                <a:lnTo>
                                  <a:pt x="1149" y="134"/>
                                </a:lnTo>
                                <a:lnTo>
                                  <a:pt x="1133" y="117"/>
                                </a:lnTo>
                                <a:lnTo>
                                  <a:pt x="1113" y="117"/>
                                </a:lnTo>
                                <a:lnTo>
                                  <a:pt x="1130" y="134"/>
                                </a:lnTo>
                                <a:lnTo>
                                  <a:pt x="1105" y="134"/>
                                </a:lnTo>
                                <a:lnTo>
                                  <a:pt x="1079" y="100"/>
                                </a:lnTo>
                                <a:lnTo>
                                  <a:pt x="1068" y="87"/>
                                </a:lnTo>
                                <a:lnTo>
                                  <a:pt x="1079" y="73"/>
                                </a:lnTo>
                                <a:lnTo>
                                  <a:pt x="1097" y="49"/>
                                </a:lnTo>
                                <a:lnTo>
                                  <a:pt x="1130" y="49"/>
                                </a:lnTo>
                                <a:lnTo>
                                  <a:pt x="1113" y="66"/>
                                </a:lnTo>
                                <a:lnTo>
                                  <a:pt x="1133" y="66"/>
                                </a:lnTo>
                                <a:lnTo>
                                  <a:pt x="1148" y="49"/>
                                </a:lnTo>
                                <a:lnTo>
                                  <a:pt x="1155" y="42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Line 1008"/>
                        <wps:cNvCnPr>
                          <a:cxnSpLocks noChangeShapeType="1"/>
                        </wps:cNvCnPr>
                        <wps:spPr bwMode="auto">
                          <a:xfrm>
                            <a:off x="4998" y="3176"/>
                            <a:ext cx="0" cy="748"/>
                          </a:xfrm>
                          <a:prstGeom prst="line">
                            <a:avLst/>
                          </a:prstGeom>
                          <a:noFill/>
                          <a:ln w="8233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AutoShape 1009"/>
                        <wps:cNvSpPr>
                          <a:spLocks/>
                        </wps:cNvSpPr>
                        <wps:spPr bwMode="auto">
                          <a:xfrm>
                            <a:off x="4952" y="3912"/>
                            <a:ext cx="817" cy="357"/>
                          </a:xfrm>
                          <a:custGeom>
                            <a:avLst/>
                            <a:gdLst>
                              <a:gd name="T0" fmla="+- 0 5044 4952"/>
                              <a:gd name="T1" fmla="*/ T0 w 817"/>
                              <a:gd name="T2" fmla="+- 0 3912 3912"/>
                              <a:gd name="T3" fmla="*/ 3912 h 357"/>
                              <a:gd name="T4" fmla="+- 0 4952 4952"/>
                              <a:gd name="T5" fmla="*/ T4 w 817"/>
                              <a:gd name="T6" fmla="+- 0 3912 3912"/>
                              <a:gd name="T7" fmla="*/ 3912 h 357"/>
                              <a:gd name="T8" fmla="+- 0 4998 4952"/>
                              <a:gd name="T9" fmla="*/ T8 w 817"/>
                              <a:gd name="T10" fmla="+- 0 4004 3912"/>
                              <a:gd name="T11" fmla="*/ 4004 h 357"/>
                              <a:gd name="T12" fmla="+- 0 5044 4952"/>
                              <a:gd name="T13" fmla="*/ T12 w 817"/>
                              <a:gd name="T14" fmla="+- 0 3912 3912"/>
                              <a:gd name="T15" fmla="*/ 3912 h 357"/>
                              <a:gd name="T16" fmla="+- 0 5769 4952"/>
                              <a:gd name="T17" fmla="*/ T16 w 817"/>
                              <a:gd name="T18" fmla="+- 0 4178 3912"/>
                              <a:gd name="T19" fmla="*/ 4178 h 357"/>
                              <a:gd name="T20" fmla="+- 0 5678 4952"/>
                              <a:gd name="T21" fmla="*/ T20 w 817"/>
                              <a:gd name="T22" fmla="+- 0 4224 3912"/>
                              <a:gd name="T23" fmla="*/ 4224 h 357"/>
                              <a:gd name="T24" fmla="+- 0 5769 4952"/>
                              <a:gd name="T25" fmla="*/ T24 w 817"/>
                              <a:gd name="T26" fmla="+- 0 4269 3912"/>
                              <a:gd name="T27" fmla="*/ 4269 h 357"/>
                              <a:gd name="T28" fmla="+- 0 5769 4952"/>
                              <a:gd name="T29" fmla="*/ T28 w 817"/>
                              <a:gd name="T30" fmla="+- 0 4178 3912"/>
                              <a:gd name="T31" fmla="*/ 4178 h 35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817" h="357">
                                <a:moveTo>
                                  <a:pt x="92" y="0"/>
                                </a:moveTo>
                                <a:lnTo>
                                  <a:pt x="0" y="0"/>
                                </a:lnTo>
                                <a:lnTo>
                                  <a:pt x="46" y="92"/>
                                </a:lnTo>
                                <a:lnTo>
                                  <a:pt x="92" y="0"/>
                                </a:lnTo>
                                <a:moveTo>
                                  <a:pt x="817" y="266"/>
                                </a:moveTo>
                                <a:lnTo>
                                  <a:pt x="726" y="312"/>
                                </a:lnTo>
                                <a:lnTo>
                                  <a:pt x="817" y="357"/>
                                </a:lnTo>
                                <a:lnTo>
                                  <a:pt x="817" y="266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25" name="Picture 10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93" y="5572"/>
                            <a:ext cx="898" cy="1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26" name="Freeform 1011"/>
                        <wps:cNvSpPr>
                          <a:spLocks/>
                        </wps:cNvSpPr>
                        <wps:spPr bwMode="auto">
                          <a:xfrm>
                            <a:off x="5176" y="4523"/>
                            <a:ext cx="796" cy="2194"/>
                          </a:xfrm>
                          <a:custGeom>
                            <a:avLst/>
                            <a:gdLst>
                              <a:gd name="T0" fmla="+- 0 5972 5177"/>
                              <a:gd name="T1" fmla="*/ T0 w 796"/>
                              <a:gd name="T2" fmla="+- 0 6717 4523"/>
                              <a:gd name="T3" fmla="*/ 6717 h 2194"/>
                              <a:gd name="T4" fmla="+- 0 5177 5177"/>
                              <a:gd name="T5" fmla="*/ T4 w 796"/>
                              <a:gd name="T6" fmla="+- 0 6717 4523"/>
                              <a:gd name="T7" fmla="*/ 6717 h 2194"/>
                              <a:gd name="T8" fmla="+- 0 5177 5177"/>
                              <a:gd name="T9" fmla="*/ T8 w 796"/>
                              <a:gd name="T10" fmla="+- 0 4523 4523"/>
                              <a:gd name="T11" fmla="*/ 4523 h 219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</a:cxnLst>
                            <a:rect l="0" t="0" r="r" b="b"/>
                            <a:pathLst>
                              <a:path w="796" h="2194">
                                <a:moveTo>
                                  <a:pt x="795" y="2194"/>
                                </a:moveTo>
                                <a:lnTo>
                                  <a:pt x="0" y="2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8233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AutoShape 1012"/>
                        <wps:cNvSpPr>
                          <a:spLocks/>
                        </wps:cNvSpPr>
                        <wps:spPr bwMode="auto">
                          <a:xfrm>
                            <a:off x="4952" y="4443"/>
                            <a:ext cx="271" cy="92"/>
                          </a:xfrm>
                          <a:custGeom>
                            <a:avLst/>
                            <a:gdLst>
                              <a:gd name="T0" fmla="+- 0 5044 4952"/>
                              <a:gd name="T1" fmla="*/ T0 w 271"/>
                              <a:gd name="T2" fmla="+- 0 4535 4444"/>
                              <a:gd name="T3" fmla="*/ 4535 h 92"/>
                              <a:gd name="T4" fmla="+- 0 4998 4952"/>
                              <a:gd name="T5" fmla="*/ T4 w 271"/>
                              <a:gd name="T6" fmla="+- 0 4444 4444"/>
                              <a:gd name="T7" fmla="*/ 4444 h 92"/>
                              <a:gd name="T8" fmla="+- 0 4952 4952"/>
                              <a:gd name="T9" fmla="*/ T8 w 271"/>
                              <a:gd name="T10" fmla="+- 0 4535 4444"/>
                              <a:gd name="T11" fmla="*/ 4535 h 92"/>
                              <a:gd name="T12" fmla="+- 0 5044 4952"/>
                              <a:gd name="T13" fmla="*/ T12 w 271"/>
                              <a:gd name="T14" fmla="+- 0 4535 4444"/>
                              <a:gd name="T15" fmla="*/ 4535 h 92"/>
                              <a:gd name="T16" fmla="+- 0 5222 4952"/>
                              <a:gd name="T17" fmla="*/ T16 w 271"/>
                              <a:gd name="T18" fmla="+- 0 4535 4444"/>
                              <a:gd name="T19" fmla="*/ 4535 h 92"/>
                              <a:gd name="T20" fmla="+- 0 5177 4952"/>
                              <a:gd name="T21" fmla="*/ T20 w 271"/>
                              <a:gd name="T22" fmla="+- 0 4444 4444"/>
                              <a:gd name="T23" fmla="*/ 4444 h 92"/>
                              <a:gd name="T24" fmla="+- 0 5131 4952"/>
                              <a:gd name="T25" fmla="*/ T24 w 271"/>
                              <a:gd name="T26" fmla="+- 0 4535 4444"/>
                              <a:gd name="T27" fmla="*/ 4535 h 92"/>
                              <a:gd name="T28" fmla="+- 0 5222 4952"/>
                              <a:gd name="T29" fmla="*/ T28 w 271"/>
                              <a:gd name="T30" fmla="+- 0 4535 4444"/>
                              <a:gd name="T31" fmla="*/ 4535 h 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271" h="92">
                                <a:moveTo>
                                  <a:pt x="92" y="91"/>
                                </a:moveTo>
                                <a:lnTo>
                                  <a:pt x="46" y="0"/>
                                </a:lnTo>
                                <a:lnTo>
                                  <a:pt x="0" y="91"/>
                                </a:lnTo>
                                <a:lnTo>
                                  <a:pt x="92" y="91"/>
                                </a:lnTo>
                                <a:moveTo>
                                  <a:pt x="270" y="91"/>
                                </a:moveTo>
                                <a:lnTo>
                                  <a:pt x="225" y="0"/>
                                </a:lnTo>
                                <a:lnTo>
                                  <a:pt x="179" y="91"/>
                                </a:lnTo>
                                <a:lnTo>
                                  <a:pt x="270" y="91"/>
                                </a:lnTo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AutoShape 1013"/>
                        <wps:cNvSpPr>
                          <a:spLocks/>
                        </wps:cNvSpPr>
                        <wps:spPr bwMode="auto">
                          <a:xfrm>
                            <a:off x="6875" y="987"/>
                            <a:ext cx="828" cy="547"/>
                          </a:xfrm>
                          <a:custGeom>
                            <a:avLst/>
                            <a:gdLst>
                              <a:gd name="T0" fmla="+- 0 7297 6876"/>
                              <a:gd name="T1" fmla="*/ T0 w 828"/>
                              <a:gd name="T2" fmla="+- 0 1137 988"/>
                              <a:gd name="T3" fmla="*/ 1137 h 547"/>
                              <a:gd name="T4" fmla="+- 0 6876 6876"/>
                              <a:gd name="T5" fmla="*/ T4 w 828"/>
                              <a:gd name="T6" fmla="+- 0 1535 988"/>
                              <a:gd name="T7" fmla="*/ 1535 h 547"/>
                              <a:gd name="T8" fmla="+- 0 7250 6876"/>
                              <a:gd name="T9" fmla="*/ T8 w 828"/>
                              <a:gd name="T10" fmla="+- 0 1264 988"/>
                              <a:gd name="T11" fmla="*/ 1264 h 547"/>
                              <a:gd name="T12" fmla="+- 0 7392 6876"/>
                              <a:gd name="T13" fmla="*/ T12 w 828"/>
                              <a:gd name="T14" fmla="+- 0 1264 988"/>
                              <a:gd name="T15" fmla="*/ 1264 h 547"/>
                              <a:gd name="T16" fmla="+- 0 7417 6876"/>
                              <a:gd name="T17" fmla="*/ T16 w 828"/>
                              <a:gd name="T18" fmla="+- 0 1242 988"/>
                              <a:gd name="T19" fmla="*/ 1242 h 547"/>
                              <a:gd name="T20" fmla="+- 0 7333 6876"/>
                              <a:gd name="T21" fmla="*/ T20 w 828"/>
                              <a:gd name="T22" fmla="+- 0 1242 988"/>
                              <a:gd name="T23" fmla="*/ 1242 h 547"/>
                              <a:gd name="T24" fmla="+- 0 7297 6876"/>
                              <a:gd name="T25" fmla="*/ T24 w 828"/>
                              <a:gd name="T26" fmla="+- 0 1137 988"/>
                              <a:gd name="T27" fmla="*/ 1137 h 547"/>
                              <a:gd name="T28" fmla="+- 0 7392 6876"/>
                              <a:gd name="T29" fmla="*/ T28 w 828"/>
                              <a:gd name="T30" fmla="+- 0 1264 988"/>
                              <a:gd name="T31" fmla="*/ 1264 h 547"/>
                              <a:gd name="T32" fmla="+- 0 7250 6876"/>
                              <a:gd name="T33" fmla="*/ T32 w 828"/>
                              <a:gd name="T34" fmla="+- 0 1264 988"/>
                              <a:gd name="T35" fmla="*/ 1264 h 547"/>
                              <a:gd name="T36" fmla="+- 0 7281 6876"/>
                              <a:gd name="T37" fmla="*/ T36 w 828"/>
                              <a:gd name="T38" fmla="+- 0 1363 988"/>
                              <a:gd name="T39" fmla="*/ 1363 h 547"/>
                              <a:gd name="T40" fmla="+- 0 7392 6876"/>
                              <a:gd name="T41" fmla="*/ T40 w 828"/>
                              <a:gd name="T42" fmla="+- 0 1264 988"/>
                              <a:gd name="T43" fmla="*/ 1264 h 547"/>
                              <a:gd name="T44" fmla="+- 0 7703 6876"/>
                              <a:gd name="T45" fmla="*/ T44 w 828"/>
                              <a:gd name="T46" fmla="+- 0 988 988"/>
                              <a:gd name="T47" fmla="*/ 988 h 547"/>
                              <a:gd name="T48" fmla="+- 0 7333 6876"/>
                              <a:gd name="T49" fmla="*/ T48 w 828"/>
                              <a:gd name="T50" fmla="+- 0 1242 988"/>
                              <a:gd name="T51" fmla="*/ 1242 h 547"/>
                              <a:gd name="T52" fmla="+- 0 7417 6876"/>
                              <a:gd name="T53" fmla="*/ T52 w 828"/>
                              <a:gd name="T54" fmla="+- 0 1242 988"/>
                              <a:gd name="T55" fmla="*/ 1242 h 547"/>
                              <a:gd name="T56" fmla="+- 0 7703 6876"/>
                              <a:gd name="T57" fmla="*/ T56 w 828"/>
                              <a:gd name="T58" fmla="+- 0 988 988"/>
                              <a:gd name="T59" fmla="*/ 988 h 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828" h="547">
                                <a:moveTo>
                                  <a:pt x="421" y="149"/>
                                </a:moveTo>
                                <a:lnTo>
                                  <a:pt x="0" y="547"/>
                                </a:lnTo>
                                <a:lnTo>
                                  <a:pt x="374" y="276"/>
                                </a:lnTo>
                                <a:lnTo>
                                  <a:pt x="516" y="276"/>
                                </a:lnTo>
                                <a:lnTo>
                                  <a:pt x="541" y="254"/>
                                </a:lnTo>
                                <a:lnTo>
                                  <a:pt x="457" y="254"/>
                                </a:lnTo>
                                <a:lnTo>
                                  <a:pt x="421" y="149"/>
                                </a:lnTo>
                                <a:close/>
                                <a:moveTo>
                                  <a:pt x="516" y="276"/>
                                </a:moveTo>
                                <a:lnTo>
                                  <a:pt x="374" y="276"/>
                                </a:lnTo>
                                <a:lnTo>
                                  <a:pt x="405" y="375"/>
                                </a:lnTo>
                                <a:lnTo>
                                  <a:pt x="516" y="276"/>
                                </a:lnTo>
                                <a:close/>
                                <a:moveTo>
                                  <a:pt x="827" y="0"/>
                                </a:moveTo>
                                <a:lnTo>
                                  <a:pt x="457" y="254"/>
                                </a:lnTo>
                                <a:lnTo>
                                  <a:pt x="541" y="254"/>
                                </a:lnTo>
                                <a:lnTo>
                                  <a:pt x="82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AutoShape 1014"/>
                        <wps:cNvSpPr>
                          <a:spLocks/>
                        </wps:cNvSpPr>
                        <wps:spPr bwMode="auto">
                          <a:xfrm>
                            <a:off x="6561" y="3195"/>
                            <a:ext cx="1701" cy="844"/>
                          </a:xfrm>
                          <a:custGeom>
                            <a:avLst/>
                            <a:gdLst>
                              <a:gd name="T0" fmla="+- 0 7703 6561"/>
                              <a:gd name="T1" fmla="*/ T0 w 1701"/>
                              <a:gd name="T2" fmla="+- 0 988 3195"/>
                              <a:gd name="T3" fmla="*/ 988 h 844"/>
                              <a:gd name="T4" fmla="+- 0 7281 6561"/>
                              <a:gd name="T5" fmla="*/ T4 w 1701"/>
                              <a:gd name="T6" fmla="+- 0 1363 3195"/>
                              <a:gd name="T7" fmla="*/ 1363 h 844"/>
                              <a:gd name="T8" fmla="+- 0 7250 6561"/>
                              <a:gd name="T9" fmla="*/ T8 w 1701"/>
                              <a:gd name="T10" fmla="+- 0 1264 3195"/>
                              <a:gd name="T11" fmla="*/ 1264 h 844"/>
                              <a:gd name="T12" fmla="+- 0 6876 6561"/>
                              <a:gd name="T13" fmla="*/ T12 w 1701"/>
                              <a:gd name="T14" fmla="+- 0 1535 3195"/>
                              <a:gd name="T15" fmla="*/ 1535 h 844"/>
                              <a:gd name="T16" fmla="+- 0 7297 6561"/>
                              <a:gd name="T17" fmla="*/ T16 w 1701"/>
                              <a:gd name="T18" fmla="+- 0 1137 3195"/>
                              <a:gd name="T19" fmla="*/ 1137 h 844"/>
                              <a:gd name="T20" fmla="+- 0 7333 6561"/>
                              <a:gd name="T21" fmla="*/ T20 w 1701"/>
                              <a:gd name="T22" fmla="+- 0 1242 3195"/>
                              <a:gd name="T23" fmla="*/ 1242 h 844"/>
                              <a:gd name="T24" fmla="+- 0 7703 6561"/>
                              <a:gd name="T25" fmla="*/ T24 w 1701"/>
                              <a:gd name="T26" fmla="+- 0 988 3195"/>
                              <a:gd name="T27" fmla="*/ 988 h 844"/>
                              <a:gd name="T28" fmla="+- 0 7544 6561"/>
                              <a:gd name="T29" fmla="*/ T28 w 1701"/>
                              <a:gd name="T30" fmla="+- 0 1177 3195"/>
                              <a:gd name="T31" fmla="*/ 1177 h 844"/>
                              <a:gd name="T32" fmla="+- 0 7846 6561"/>
                              <a:gd name="T33" fmla="*/ T32 w 1701"/>
                              <a:gd name="T34" fmla="+- 0 1076 3195"/>
                              <a:gd name="T35" fmla="*/ 1076 h 844"/>
                              <a:gd name="T36" fmla="+- 0 7033 6561"/>
                              <a:gd name="T37" fmla="*/ T36 w 1701"/>
                              <a:gd name="T38" fmla="+- 0 1347 3195"/>
                              <a:gd name="T39" fmla="*/ 1347 h 844"/>
                              <a:gd name="T40" fmla="+- 0 6744 6561"/>
                              <a:gd name="T41" fmla="*/ T40 w 1701"/>
                              <a:gd name="T42" fmla="+- 0 1443 3195"/>
                              <a:gd name="T43" fmla="*/ 1443 h 8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701" h="844">
                                <a:moveTo>
                                  <a:pt x="1142" y="-2207"/>
                                </a:moveTo>
                                <a:lnTo>
                                  <a:pt x="720" y="-1832"/>
                                </a:lnTo>
                                <a:lnTo>
                                  <a:pt x="689" y="-1931"/>
                                </a:lnTo>
                                <a:lnTo>
                                  <a:pt x="315" y="-1660"/>
                                </a:lnTo>
                                <a:lnTo>
                                  <a:pt x="736" y="-2058"/>
                                </a:lnTo>
                                <a:lnTo>
                                  <a:pt x="772" y="-1953"/>
                                </a:lnTo>
                                <a:lnTo>
                                  <a:pt x="1142" y="-2207"/>
                                </a:lnTo>
                                <a:close/>
                                <a:moveTo>
                                  <a:pt x="983" y="-2018"/>
                                </a:moveTo>
                                <a:lnTo>
                                  <a:pt x="1285" y="-2119"/>
                                </a:lnTo>
                                <a:moveTo>
                                  <a:pt x="472" y="-1848"/>
                                </a:moveTo>
                                <a:lnTo>
                                  <a:pt x="183" y="-1752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0" name="Picture 10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63" y="311"/>
                            <a:ext cx="414" cy="11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1" name="Picture 10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829" y="725"/>
                            <a:ext cx="147" cy="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2" name="Freeform 1017"/>
                        <wps:cNvSpPr>
                          <a:spLocks/>
                        </wps:cNvSpPr>
                        <wps:spPr bwMode="auto">
                          <a:xfrm>
                            <a:off x="7829" y="725"/>
                            <a:ext cx="147" cy="85"/>
                          </a:xfrm>
                          <a:custGeom>
                            <a:avLst/>
                            <a:gdLst>
                              <a:gd name="T0" fmla="+- 0 7976 7829"/>
                              <a:gd name="T1" fmla="*/ T0 w 147"/>
                              <a:gd name="T2" fmla="+- 0 768 726"/>
                              <a:gd name="T3" fmla="*/ 768 h 85"/>
                              <a:gd name="T4" fmla="+- 0 7970 7829"/>
                              <a:gd name="T5" fmla="*/ T4 w 147"/>
                              <a:gd name="T6" fmla="+- 0 751 726"/>
                              <a:gd name="T7" fmla="*/ 751 h 85"/>
                              <a:gd name="T8" fmla="+- 0 7954 7829"/>
                              <a:gd name="T9" fmla="*/ T8 w 147"/>
                              <a:gd name="T10" fmla="+- 0 738 726"/>
                              <a:gd name="T11" fmla="*/ 738 h 85"/>
                              <a:gd name="T12" fmla="+- 0 7931 7829"/>
                              <a:gd name="T13" fmla="*/ T12 w 147"/>
                              <a:gd name="T14" fmla="+- 0 729 726"/>
                              <a:gd name="T15" fmla="*/ 729 h 85"/>
                              <a:gd name="T16" fmla="+- 0 7902 7829"/>
                              <a:gd name="T17" fmla="*/ T16 w 147"/>
                              <a:gd name="T18" fmla="+- 0 726 726"/>
                              <a:gd name="T19" fmla="*/ 726 h 85"/>
                              <a:gd name="T20" fmla="+- 0 7874 7829"/>
                              <a:gd name="T21" fmla="*/ T20 w 147"/>
                              <a:gd name="T22" fmla="+- 0 729 726"/>
                              <a:gd name="T23" fmla="*/ 729 h 85"/>
                              <a:gd name="T24" fmla="+- 0 7851 7829"/>
                              <a:gd name="T25" fmla="*/ T24 w 147"/>
                              <a:gd name="T26" fmla="+- 0 738 726"/>
                              <a:gd name="T27" fmla="*/ 738 h 85"/>
                              <a:gd name="T28" fmla="+- 0 7835 7829"/>
                              <a:gd name="T29" fmla="*/ T28 w 147"/>
                              <a:gd name="T30" fmla="+- 0 751 726"/>
                              <a:gd name="T31" fmla="*/ 751 h 85"/>
                              <a:gd name="T32" fmla="+- 0 7829 7829"/>
                              <a:gd name="T33" fmla="*/ T32 w 147"/>
                              <a:gd name="T34" fmla="+- 0 768 726"/>
                              <a:gd name="T35" fmla="*/ 768 h 85"/>
                              <a:gd name="T36" fmla="+- 0 7835 7829"/>
                              <a:gd name="T37" fmla="*/ T36 w 147"/>
                              <a:gd name="T38" fmla="+- 0 784 726"/>
                              <a:gd name="T39" fmla="*/ 784 h 85"/>
                              <a:gd name="T40" fmla="+- 0 7851 7829"/>
                              <a:gd name="T41" fmla="*/ T40 w 147"/>
                              <a:gd name="T42" fmla="+- 0 798 726"/>
                              <a:gd name="T43" fmla="*/ 798 h 85"/>
                              <a:gd name="T44" fmla="+- 0 7874 7829"/>
                              <a:gd name="T45" fmla="*/ T44 w 147"/>
                              <a:gd name="T46" fmla="+- 0 807 726"/>
                              <a:gd name="T47" fmla="*/ 807 h 85"/>
                              <a:gd name="T48" fmla="+- 0 7902 7829"/>
                              <a:gd name="T49" fmla="*/ T48 w 147"/>
                              <a:gd name="T50" fmla="+- 0 810 726"/>
                              <a:gd name="T51" fmla="*/ 810 h 85"/>
                              <a:gd name="T52" fmla="+- 0 7931 7829"/>
                              <a:gd name="T53" fmla="*/ T52 w 147"/>
                              <a:gd name="T54" fmla="+- 0 807 726"/>
                              <a:gd name="T55" fmla="*/ 807 h 85"/>
                              <a:gd name="T56" fmla="+- 0 7954 7829"/>
                              <a:gd name="T57" fmla="*/ T56 w 147"/>
                              <a:gd name="T58" fmla="+- 0 798 726"/>
                              <a:gd name="T59" fmla="*/ 798 h 85"/>
                              <a:gd name="T60" fmla="+- 0 7970 7829"/>
                              <a:gd name="T61" fmla="*/ T60 w 147"/>
                              <a:gd name="T62" fmla="+- 0 784 726"/>
                              <a:gd name="T63" fmla="*/ 784 h 85"/>
                              <a:gd name="T64" fmla="+- 0 7976 7829"/>
                              <a:gd name="T65" fmla="*/ T64 w 147"/>
                              <a:gd name="T66" fmla="+- 0 768 726"/>
                              <a:gd name="T67" fmla="*/ 768 h 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</a:cxnLst>
                            <a:rect l="0" t="0" r="r" b="b"/>
                            <a:pathLst>
                              <a:path w="147" h="85">
                                <a:moveTo>
                                  <a:pt x="147" y="42"/>
                                </a:moveTo>
                                <a:lnTo>
                                  <a:pt x="141" y="25"/>
                                </a:lnTo>
                                <a:lnTo>
                                  <a:pt x="125" y="12"/>
                                </a:lnTo>
                                <a:lnTo>
                                  <a:pt x="102" y="3"/>
                                </a:lnTo>
                                <a:lnTo>
                                  <a:pt x="73" y="0"/>
                                </a:lnTo>
                                <a:lnTo>
                                  <a:pt x="45" y="3"/>
                                </a:lnTo>
                                <a:lnTo>
                                  <a:pt x="22" y="12"/>
                                </a:lnTo>
                                <a:lnTo>
                                  <a:pt x="6" y="25"/>
                                </a:lnTo>
                                <a:lnTo>
                                  <a:pt x="0" y="42"/>
                                </a:lnTo>
                                <a:lnTo>
                                  <a:pt x="6" y="58"/>
                                </a:lnTo>
                                <a:lnTo>
                                  <a:pt x="22" y="72"/>
                                </a:lnTo>
                                <a:lnTo>
                                  <a:pt x="45" y="81"/>
                                </a:lnTo>
                                <a:lnTo>
                                  <a:pt x="73" y="84"/>
                                </a:lnTo>
                                <a:lnTo>
                                  <a:pt x="102" y="81"/>
                                </a:lnTo>
                                <a:lnTo>
                                  <a:pt x="125" y="72"/>
                                </a:lnTo>
                                <a:lnTo>
                                  <a:pt x="141" y="58"/>
                                </a:lnTo>
                                <a:lnTo>
                                  <a:pt x="147" y="4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3" name="Picture 10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57" y="763"/>
                            <a:ext cx="292" cy="5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4" name="Freeform 1019"/>
                        <wps:cNvSpPr>
                          <a:spLocks/>
                        </wps:cNvSpPr>
                        <wps:spPr bwMode="auto">
                          <a:xfrm>
                            <a:off x="7757" y="763"/>
                            <a:ext cx="292" cy="589"/>
                          </a:xfrm>
                          <a:custGeom>
                            <a:avLst/>
                            <a:gdLst>
                              <a:gd name="T0" fmla="+- 0 8048 7757"/>
                              <a:gd name="T1" fmla="*/ T0 w 292"/>
                              <a:gd name="T2" fmla="+- 0 1258 764"/>
                              <a:gd name="T3" fmla="*/ 1258 h 589"/>
                              <a:gd name="T4" fmla="+- 0 7975 7757"/>
                              <a:gd name="T5" fmla="*/ T4 w 292"/>
                              <a:gd name="T6" fmla="+- 0 764 764"/>
                              <a:gd name="T7" fmla="*/ 764 h 589"/>
                              <a:gd name="T8" fmla="+- 0 7956 7757"/>
                              <a:gd name="T9" fmla="*/ T8 w 292"/>
                              <a:gd name="T10" fmla="+- 0 790 764"/>
                              <a:gd name="T11" fmla="*/ 790 h 589"/>
                              <a:gd name="T12" fmla="+- 0 7929 7757"/>
                              <a:gd name="T13" fmla="*/ T12 w 292"/>
                              <a:gd name="T14" fmla="+- 0 805 764"/>
                              <a:gd name="T15" fmla="*/ 805 h 589"/>
                              <a:gd name="T16" fmla="+- 0 7868 7757"/>
                              <a:gd name="T17" fmla="*/ T16 w 292"/>
                              <a:gd name="T18" fmla="+- 0 802 764"/>
                              <a:gd name="T19" fmla="*/ 802 h 589"/>
                              <a:gd name="T20" fmla="+- 0 7830 7757"/>
                              <a:gd name="T21" fmla="*/ T20 w 292"/>
                              <a:gd name="T22" fmla="+- 0 764 764"/>
                              <a:gd name="T23" fmla="*/ 764 h 589"/>
                              <a:gd name="T24" fmla="+- 0 7757 7757"/>
                              <a:gd name="T25" fmla="*/ T24 w 292"/>
                              <a:gd name="T26" fmla="+- 0 1258 764"/>
                              <a:gd name="T27" fmla="*/ 1258 h 589"/>
                              <a:gd name="T28" fmla="+- 0 7761 7757"/>
                              <a:gd name="T29" fmla="*/ T28 w 292"/>
                              <a:gd name="T30" fmla="+- 0 1291 764"/>
                              <a:gd name="T31" fmla="*/ 1291 h 589"/>
                              <a:gd name="T32" fmla="+- 0 7786 7757"/>
                              <a:gd name="T33" fmla="*/ T32 w 292"/>
                              <a:gd name="T34" fmla="+- 0 1320 764"/>
                              <a:gd name="T35" fmla="*/ 1320 h 589"/>
                              <a:gd name="T36" fmla="+- 0 7828 7757"/>
                              <a:gd name="T37" fmla="*/ T36 w 292"/>
                              <a:gd name="T38" fmla="+- 0 1341 764"/>
                              <a:gd name="T39" fmla="*/ 1341 h 589"/>
                              <a:gd name="T40" fmla="+- 0 7883 7757"/>
                              <a:gd name="T41" fmla="*/ T40 w 292"/>
                              <a:gd name="T42" fmla="+- 0 1352 764"/>
                              <a:gd name="T43" fmla="*/ 1352 h 589"/>
                              <a:gd name="T44" fmla="+- 0 7941 7757"/>
                              <a:gd name="T45" fmla="*/ T44 w 292"/>
                              <a:gd name="T46" fmla="+- 0 1350 764"/>
                              <a:gd name="T47" fmla="*/ 1350 h 589"/>
                              <a:gd name="T48" fmla="+- 0 7992 7757"/>
                              <a:gd name="T49" fmla="*/ T48 w 292"/>
                              <a:gd name="T50" fmla="+- 0 1335 764"/>
                              <a:gd name="T51" fmla="*/ 1335 h 589"/>
                              <a:gd name="T52" fmla="+- 0 8029 7757"/>
                              <a:gd name="T53" fmla="*/ T52 w 292"/>
                              <a:gd name="T54" fmla="+- 0 1311 764"/>
                              <a:gd name="T55" fmla="*/ 1311 h 589"/>
                              <a:gd name="T56" fmla="+- 0 8048 7757"/>
                              <a:gd name="T57" fmla="*/ T56 w 292"/>
                              <a:gd name="T58" fmla="+- 0 1280 764"/>
                              <a:gd name="T59" fmla="*/ 1280 h 589"/>
                              <a:gd name="T60" fmla="+- 0 8049 7757"/>
                              <a:gd name="T61" fmla="*/ T60 w 292"/>
                              <a:gd name="T62" fmla="+- 0 1273 764"/>
                              <a:gd name="T63" fmla="*/ 1273 h 589"/>
                              <a:gd name="T64" fmla="+- 0 8049 7757"/>
                              <a:gd name="T65" fmla="*/ T64 w 292"/>
                              <a:gd name="T66" fmla="+- 0 1265 764"/>
                              <a:gd name="T67" fmla="*/ 1265 h 589"/>
                              <a:gd name="T68" fmla="+- 0 8048 7757"/>
                              <a:gd name="T69" fmla="*/ T68 w 292"/>
                              <a:gd name="T70" fmla="+- 0 1258 764"/>
                              <a:gd name="T71" fmla="*/ 1258 h 5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292" h="589">
                                <a:moveTo>
                                  <a:pt x="291" y="494"/>
                                </a:moveTo>
                                <a:lnTo>
                                  <a:pt x="218" y="0"/>
                                </a:lnTo>
                                <a:lnTo>
                                  <a:pt x="199" y="26"/>
                                </a:lnTo>
                                <a:lnTo>
                                  <a:pt x="172" y="41"/>
                                </a:lnTo>
                                <a:lnTo>
                                  <a:pt x="111" y="38"/>
                                </a:lnTo>
                                <a:lnTo>
                                  <a:pt x="73" y="0"/>
                                </a:lnTo>
                                <a:lnTo>
                                  <a:pt x="0" y="494"/>
                                </a:lnTo>
                                <a:lnTo>
                                  <a:pt x="4" y="527"/>
                                </a:lnTo>
                                <a:lnTo>
                                  <a:pt x="29" y="556"/>
                                </a:lnTo>
                                <a:lnTo>
                                  <a:pt x="71" y="577"/>
                                </a:lnTo>
                                <a:lnTo>
                                  <a:pt x="126" y="588"/>
                                </a:lnTo>
                                <a:lnTo>
                                  <a:pt x="184" y="586"/>
                                </a:lnTo>
                                <a:lnTo>
                                  <a:pt x="235" y="571"/>
                                </a:lnTo>
                                <a:lnTo>
                                  <a:pt x="272" y="547"/>
                                </a:lnTo>
                                <a:lnTo>
                                  <a:pt x="291" y="516"/>
                                </a:lnTo>
                                <a:lnTo>
                                  <a:pt x="292" y="509"/>
                                </a:lnTo>
                                <a:lnTo>
                                  <a:pt x="292" y="501"/>
                                </a:lnTo>
                                <a:lnTo>
                                  <a:pt x="291" y="494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5" name="Picture 10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865" y="348"/>
                            <a:ext cx="74" cy="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6" name="Picture 10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14" y="251"/>
                            <a:ext cx="376" cy="1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37" name="Picture 10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8" y="1108"/>
                            <a:ext cx="3098" cy="2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8" name="Rectangle 1023"/>
                        <wps:cNvSpPr>
                          <a:spLocks noChangeArrowheads="1"/>
                        </wps:cNvSpPr>
                        <wps:spPr bwMode="auto">
                          <a:xfrm>
                            <a:off x="4005" y="1145"/>
                            <a:ext cx="2978" cy="2169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39" name="Picture 10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70" y="5572"/>
                            <a:ext cx="625" cy="9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0" name="Picture 10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20" y="4862"/>
                            <a:ext cx="1483" cy="2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1" name="Picture 1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31" y="4813"/>
                            <a:ext cx="1483" cy="2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42" name="Rectangle 1027"/>
                        <wps:cNvSpPr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1360" cy="1985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1028"/>
                        <wps:cNvSpPr>
                          <a:spLocks/>
                        </wps:cNvSpPr>
                        <wps:spPr bwMode="auto">
                          <a:xfrm>
                            <a:off x="8066" y="1320"/>
                            <a:ext cx="404" cy="551"/>
                          </a:xfrm>
                          <a:custGeom>
                            <a:avLst/>
                            <a:gdLst>
                              <a:gd name="T0" fmla="+- 0 8067 8067"/>
                              <a:gd name="T1" fmla="*/ T0 w 404"/>
                              <a:gd name="T2" fmla="+- 0 1320 1320"/>
                              <a:gd name="T3" fmla="*/ 1320 h 551"/>
                              <a:gd name="T4" fmla="+- 0 8256 8067"/>
                              <a:gd name="T5" fmla="*/ T4 w 404"/>
                              <a:gd name="T6" fmla="+- 0 1566 1320"/>
                              <a:gd name="T7" fmla="*/ 1566 h 551"/>
                              <a:gd name="T8" fmla="+- 0 8149 8067"/>
                              <a:gd name="T9" fmla="*/ T8 w 404"/>
                              <a:gd name="T10" fmla="+- 0 1593 1320"/>
                              <a:gd name="T11" fmla="*/ 1593 h 551"/>
                              <a:gd name="T12" fmla="+- 0 8470 8067"/>
                              <a:gd name="T13" fmla="*/ T12 w 404"/>
                              <a:gd name="T14" fmla="+- 0 1870 1320"/>
                              <a:gd name="T15" fmla="*/ 1870 h 551"/>
                              <a:gd name="T16" fmla="+- 0 8265 8067"/>
                              <a:gd name="T17" fmla="*/ T16 w 404"/>
                              <a:gd name="T18" fmla="+- 0 1622 1320"/>
                              <a:gd name="T19" fmla="*/ 1622 h 551"/>
                              <a:gd name="T20" fmla="+- 0 8365 8067"/>
                              <a:gd name="T21" fmla="*/ T20 w 404"/>
                              <a:gd name="T22" fmla="+- 0 1598 1320"/>
                              <a:gd name="T23" fmla="*/ 1598 h 551"/>
                              <a:gd name="T24" fmla="+- 0 8067 8067"/>
                              <a:gd name="T25" fmla="*/ T24 w 404"/>
                              <a:gd name="T26" fmla="+- 0 1320 1320"/>
                              <a:gd name="T27" fmla="*/ 1320 h 55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404" h="551">
                                <a:moveTo>
                                  <a:pt x="0" y="0"/>
                                </a:moveTo>
                                <a:lnTo>
                                  <a:pt x="189" y="246"/>
                                </a:lnTo>
                                <a:lnTo>
                                  <a:pt x="82" y="273"/>
                                </a:lnTo>
                                <a:lnTo>
                                  <a:pt x="403" y="550"/>
                                </a:lnTo>
                                <a:lnTo>
                                  <a:pt x="198" y="302"/>
                                </a:lnTo>
                                <a:lnTo>
                                  <a:pt x="298" y="27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AutoShape 1029"/>
                        <wps:cNvSpPr>
                          <a:spLocks/>
                        </wps:cNvSpPr>
                        <wps:spPr bwMode="auto">
                          <a:xfrm>
                            <a:off x="8601" y="3552"/>
                            <a:ext cx="623" cy="1148"/>
                          </a:xfrm>
                          <a:custGeom>
                            <a:avLst/>
                            <a:gdLst>
                              <a:gd name="T0" fmla="+- 0 8067 8602"/>
                              <a:gd name="T1" fmla="*/ T0 w 623"/>
                              <a:gd name="T2" fmla="+- 0 1320 3553"/>
                              <a:gd name="T3" fmla="*/ 1320 h 1148"/>
                              <a:gd name="T4" fmla="+- 0 8365 8602"/>
                              <a:gd name="T5" fmla="*/ T4 w 623"/>
                              <a:gd name="T6" fmla="+- 0 1598 3553"/>
                              <a:gd name="T7" fmla="*/ 1598 h 1148"/>
                              <a:gd name="T8" fmla="+- 0 8265 8602"/>
                              <a:gd name="T9" fmla="*/ T8 w 623"/>
                              <a:gd name="T10" fmla="+- 0 1622 3553"/>
                              <a:gd name="T11" fmla="*/ 1622 h 1148"/>
                              <a:gd name="T12" fmla="+- 0 8470 8602"/>
                              <a:gd name="T13" fmla="*/ T12 w 623"/>
                              <a:gd name="T14" fmla="+- 0 1870 3553"/>
                              <a:gd name="T15" fmla="*/ 1870 h 1148"/>
                              <a:gd name="T16" fmla="+- 0 8149 8602"/>
                              <a:gd name="T17" fmla="*/ T16 w 623"/>
                              <a:gd name="T18" fmla="+- 0 1593 3553"/>
                              <a:gd name="T19" fmla="*/ 1593 h 1148"/>
                              <a:gd name="T20" fmla="+- 0 8256 8602"/>
                              <a:gd name="T21" fmla="*/ T20 w 623"/>
                              <a:gd name="T22" fmla="+- 0 1566 3553"/>
                              <a:gd name="T23" fmla="*/ 1566 h 1148"/>
                              <a:gd name="T24" fmla="+- 0 8067 8602"/>
                              <a:gd name="T25" fmla="*/ T24 w 623"/>
                              <a:gd name="T26" fmla="+- 0 1320 3553"/>
                              <a:gd name="T27" fmla="*/ 1320 h 1148"/>
                              <a:gd name="T28" fmla="+- 0 8225 8602"/>
                              <a:gd name="T29" fmla="*/ T28 w 623"/>
                              <a:gd name="T30" fmla="+- 0 1423 3553"/>
                              <a:gd name="T31" fmla="*/ 1423 h 1148"/>
                              <a:gd name="T32" fmla="+- 0 8174 8602"/>
                              <a:gd name="T33" fmla="*/ T32 w 623"/>
                              <a:gd name="T34" fmla="+- 0 1219 3553"/>
                              <a:gd name="T35" fmla="*/ 1219 h 1148"/>
                              <a:gd name="T36" fmla="+- 0 8312 8602"/>
                              <a:gd name="T37" fmla="*/ T36 w 623"/>
                              <a:gd name="T38" fmla="+- 0 1768 3553"/>
                              <a:gd name="T39" fmla="*/ 1768 h 1148"/>
                              <a:gd name="T40" fmla="+- 0 8361 8602"/>
                              <a:gd name="T41" fmla="*/ T40 w 623"/>
                              <a:gd name="T42" fmla="+- 0 1963 3553"/>
                              <a:gd name="T43" fmla="*/ 1963 h 11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623" h="1148">
                                <a:moveTo>
                                  <a:pt x="-535" y="-2233"/>
                                </a:moveTo>
                                <a:lnTo>
                                  <a:pt x="-237" y="-1955"/>
                                </a:lnTo>
                                <a:lnTo>
                                  <a:pt x="-337" y="-1931"/>
                                </a:lnTo>
                                <a:lnTo>
                                  <a:pt x="-132" y="-1683"/>
                                </a:lnTo>
                                <a:lnTo>
                                  <a:pt x="-453" y="-1960"/>
                                </a:lnTo>
                                <a:lnTo>
                                  <a:pt x="-346" y="-1987"/>
                                </a:lnTo>
                                <a:lnTo>
                                  <a:pt x="-535" y="-2233"/>
                                </a:lnTo>
                                <a:close/>
                                <a:moveTo>
                                  <a:pt x="-377" y="-2130"/>
                                </a:moveTo>
                                <a:lnTo>
                                  <a:pt x="-428" y="-2334"/>
                                </a:lnTo>
                                <a:moveTo>
                                  <a:pt x="-290" y="-1785"/>
                                </a:moveTo>
                                <a:lnTo>
                                  <a:pt x="-241" y="-1590"/>
                                </a:lnTo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5" name="Picture 10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118" y="1896"/>
                            <a:ext cx="2295" cy="10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46" name="AutoShape 1031"/>
                        <wps:cNvSpPr>
                          <a:spLocks/>
                        </wps:cNvSpPr>
                        <wps:spPr bwMode="auto">
                          <a:xfrm>
                            <a:off x="7181" y="1932"/>
                            <a:ext cx="2176" cy="919"/>
                          </a:xfrm>
                          <a:custGeom>
                            <a:avLst/>
                            <a:gdLst>
                              <a:gd name="T0" fmla="+- 0 7839 7181"/>
                              <a:gd name="T1" fmla="*/ T0 w 2176"/>
                              <a:gd name="T2" fmla="+- 0 2739 1932"/>
                              <a:gd name="T3" fmla="*/ 2739 h 919"/>
                              <a:gd name="T4" fmla="+- 0 7973 7181"/>
                              <a:gd name="T5" fmla="*/ T4 w 2176"/>
                              <a:gd name="T6" fmla="+- 0 2811 1932"/>
                              <a:gd name="T7" fmla="*/ 2811 h 919"/>
                              <a:gd name="T8" fmla="+- 0 8129 7181"/>
                              <a:gd name="T9" fmla="*/ T8 w 2176"/>
                              <a:gd name="T10" fmla="+- 0 2847 1932"/>
                              <a:gd name="T11" fmla="*/ 2847 h 919"/>
                              <a:gd name="T12" fmla="+- 0 8293 7181"/>
                              <a:gd name="T13" fmla="*/ T12 w 2176"/>
                              <a:gd name="T14" fmla="+- 0 2846 1932"/>
                              <a:gd name="T15" fmla="*/ 2846 h 919"/>
                              <a:gd name="T16" fmla="+- 0 8450 7181"/>
                              <a:gd name="T17" fmla="*/ T16 w 2176"/>
                              <a:gd name="T18" fmla="+- 0 2806 1932"/>
                              <a:gd name="T19" fmla="*/ 2806 h 919"/>
                              <a:gd name="T20" fmla="+- 0 8879 7181"/>
                              <a:gd name="T21" fmla="*/ T20 w 2176"/>
                              <a:gd name="T22" fmla="+- 0 2772 1932"/>
                              <a:gd name="T23" fmla="*/ 2772 h 919"/>
                              <a:gd name="T24" fmla="+- 0 8952 7181"/>
                              <a:gd name="T25" fmla="*/ T24 w 2176"/>
                              <a:gd name="T26" fmla="+- 0 2739 1932"/>
                              <a:gd name="T27" fmla="*/ 2739 h 919"/>
                              <a:gd name="T28" fmla="+- 0 7365 7181"/>
                              <a:gd name="T29" fmla="*/ T28 w 2176"/>
                              <a:gd name="T30" fmla="+- 0 2110 1932"/>
                              <a:gd name="T31" fmla="*/ 2110 h 919"/>
                              <a:gd name="T32" fmla="+- 0 7275 7181"/>
                              <a:gd name="T33" fmla="*/ T32 w 2176"/>
                              <a:gd name="T34" fmla="+- 0 2172 1932"/>
                              <a:gd name="T35" fmla="*/ 2172 h 919"/>
                              <a:gd name="T36" fmla="+- 0 7274 7181"/>
                              <a:gd name="T37" fmla="*/ T36 w 2176"/>
                              <a:gd name="T38" fmla="+- 0 2260 1932"/>
                              <a:gd name="T39" fmla="*/ 2260 h 919"/>
                              <a:gd name="T40" fmla="+- 0 7365 7181"/>
                              <a:gd name="T41" fmla="*/ T40 w 2176"/>
                              <a:gd name="T42" fmla="+- 0 2322 1932"/>
                              <a:gd name="T43" fmla="*/ 2322 h 919"/>
                              <a:gd name="T44" fmla="+- 0 7239 7181"/>
                              <a:gd name="T45" fmla="*/ T44 w 2176"/>
                              <a:gd name="T46" fmla="+- 0 2361 1932"/>
                              <a:gd name="T47" fmla="*/ 2361 h 919"/>
                              <a:gd name="T48" fmla="+- 0 7181 7181"/>
                              <a:gd name="T49" fmla="*/ T48 w 2176"/>
                              <a:gd name="T50" fmla="+- 0 2447 1932"/>
                              <a:gd name="T51" fmla="*/ 2447 h 919"/>
                              <a:gd name="T52" fmla="+- 0 7230 7181"/>
                              <a:gd name="T53" fmla="*/ T52 w 2176"/>
                              <a:gd name="T54" fmla="+- 0 2544 1932"/>
                              <a:gd name="T55" fmla="*/ 2544 h 919"/>
                              <a:gd name="T56" fmla="+- 0 7364 7181"/>
                              <a:gd name="T57" fmla="*/ T56 w 2176"/>
                              <a:gd name="T58" fmla="+- 0 2589 1932"/>
                              <a:gd name="T59" fmla="*/ 2589 h 919"/>
                              <a:gd name="T60" fmla="+- 0 7377 7181"/>
                              <a:gd name="T61" fmla="*/ T60 w 2176"/>
                              <a:gd name="T62" fmla="+- 0 2686 1932"/>
                              <a:gd name="T63" fmla="*/ 2686 h 919"/>
                              <a:gd name="T64" fmla="+- 0 7459 7181"/>
                              <a:gd name="T65" fmla="*/ T64 w 2176"/>
                              <a:gd name="T66" fmla="+- 0 2765 1932"/>
                              <a:gd name="T67" fmla="*/ 2765 h 919"/>
                              <a:gd name="T68" fmla="+- 0 7615 7181"/>
                              <a:gd name="T69" fmla="*/ T68 w 2176"/>
                              <a:gd name="T70" fmla="+- 0 2807 1932"/>
                              <a:gd name="T71" fmla="*/ 2807 h 919"/>
                              <a:gd name="T72" fmla="+- 0 7775 7181"/>
                              <a:gd name="T73" fmla="*/ T72 w 2176"/>
                              <a:gd name="T74" fmla="+- 0 2778 1932"/>
                              <a:gd name="T75" fmla="*/ 2778 h 919"/>
                              <a:gd name="T76" fmla="+- 0 8952 7181"/>
                              <a:gd name="T77" fmla="*/ T76 w 2176"/>
                              <a:gd name="T78" fmla="+- 0 2739 1932"/>
                              <a:gd name="T79" fmla="*/ 2739 h 919"/>
                              <a:gd name="T80" fmla="+- 0 9027 7181"/>
                              <a:gd name="T81" fmla="*/ T80 w 2176"/>
                              <a:gd name="T82" fmla="+- 0 2682 1932"/>
                              <a:gd name="T83" fmla="*/ 2682 h 919"/>
                              <a:gd name="T84" fmla="+- 0 9212 7181"/>
                              <a:gd name="T85" fmla="*/ T84 w 2176"/>
                              <a:gd name="T86" fmla="+- 0 2634 1932"/>
                              <a:gd name="T87" fmla="*/ 2634 h 919"/>
                              <a:gd name="T88" fmla="+- 0 9290 7181"/>
                              <a:gd name="T89" fmla="*/ T88 w 2176"/>
                              <a:gd name="T90" fmla="+- 0 2603 1932"/>
                              <a:gd name="T91" fmla="*/ 2603 h 919"/>
                              <a:gd name="T92" fmla="+- 0 9357 7181"/>
                              <a:gd name="T93" fmla="*/ T92 w 2176"/>
                              <a:gd name="T94" fmla="+- 0 2499 1932"/>
                              <a:gd name="T95" fmla="*/ 2499 h 919"/>
                              <a:gd name="T96" fmla="+- 0 9300 7181"/>
                              <a:gd name="T97" fmla="*/ T96 w 2176"/>
                              <a:gd name="T98" fmla="+- 0 2395 1932"/>
                              <a:gd name="T99" fmla="*/ 2395 h 919"/>
                              <a:gd name="T100" fmla="+- 0 9287 7181"/>
                              <a:gd name="T101" fmla="*/ T100 w 2176"/>
                              <a:gd name="T102" fmla="+- 0 2332 1932"/>
                              <a:gd name="T103" fmla="*/ 2332 h 919"/>
                              <a:gd name="T104" fmla="+- 0 9341 7181"/>
                              <a:gd name="T105" fmla="*/ T104 w 2176"/>
                              <a:gd name="T106" fmla="+- 0 2248 1932"/>
                              <a:gd name="T107" fmla="*/ 2248 h 919"/>
                              <a:gd name="T108" fmla="+- 0 9278 7181"/>
                              <a:gd name="T109" fmla="*/ T108 w 2176"/>
                              <a:gd name="T110" fmla="+- 0 2152 1932"/>
                              <a:gd name="T111" fmla="*/ 2152 h 919"/>
                              <a:gd name="T112" fmla="+- 0 9165 7181"/>
                              <a:gd name="T113" fmla="*/ T112 w 2176"/>
                              <a:gd name="T114" fmla="+- 0 2113 1932"/>
                              <a:gd name="T115" fmla="*/ 2113 h 919"/>
                              <a:gd name="T116" fmla="+- 0 9031 7181"/>
                              <a:gd name="T117" fmla="*/ T116 w 2176"/>
                              <a:gd name="T118" fmla="+- 0 2112 1932"/>
                              <a:gd name="T119" fmla="*/ 2112 h 919"/>
                              <a:gd name="T120" fmla="+- 0 7497 7181"/>
                              <a:gd name="T121" fmla="*/ T120 w 2176"/>
                              <a:gd name="T122" fmla="+- 0 2112 1932"/>
                              <a:gd name="T123" fmla="*/ 2112 h 919"/>
                              <a:gd name="T124" fmla="+- 0 7493 7181"/>
                              <a:gd name="T125" fmla="*/ T124 w 2176"/>
                              <a:gd name="T126" fmla="+- 0 2111 1932"/>
                              <a:gd name="T127" fmla="*/ 2111 h 919"/>
                              <a:gd name="T128" fmla="+- 0 8879 7181"/>
                              <a:gd name="T129" fmla="*/ T128 w 2176"/>
                              <a:gd name="T130" fmla="+- 0 2772 1932"/>
                              <a:gd name="T131" fmla="*/ 2772 h 919"/>
                              <a:gd name="T132" fmla="+- 0 8533 7181"/>
                              <a:gd name="T133" fmla="*/ T132 w 2176"/>
                              <a:gd name="T134" fmla="+- 0 2776 1932"/>
                              <a:gd name="T135" fmla="*/ 2776 h 919"/>
                              <a:gd name="T136" fmla="+- 0 8557 7181"/>
                              <a:gd name="T137" fmla="*/ T136 w 2176"/>
                              <a:gd name="T138" fmla="+- 0 2784 1932"/>
                              <a:gd name="T139" fmla="*/ 2784 h 919"/>
                              <a:gd name="T140" fmla="+- 0 8710 7181"/>
                              <a:gd name="T141" fmla="*/ T140 w 2176"/>
                              <a:gd name="T142" fmla="+- 0 2803 1932"/>
                              <a:gd name="T143" fmla="*/ 2803 h 919"/>
                              <a:gd name="T144" fmla="+- 0 8856 7181"/>
                              <a:gd name="T145" fmla="*/ T144 w 2176"/>
                              <a:gd name="T146" fmla="+- 0 2781 1932"/>
                              <a:gd name="T147" fmla="*/ 2781 h 919"/>
                              <a:gd name="T148" fmla="+- 0 9212 7181"/>
                              <a:gd name="T149" fmla="*/ T148 w 2176"/>
                              <a:gd name="T150" fmla="+- 0 2634 1932"/>
                              <a:gd name="T151" fmla="*/ 2634 h 919"/>
                              <a:gd name="T152" fmla="+- 0 9145 7181"/>
                              <a:gd name="T153" fmla="*/ T152 w 2176"/>
                              <a:gd name="T154" fmla="+- 0 2644 1932"/>
                              <a:gd name="T155" fmla="*/ 2644 h 919"/>
                              <a:gd name="T156" fmla="+- 0 9121 7181"/>
                              <a:gd name="T157" fmla="*/ T156 w 2176"/>
                              <a:gd name="T158" fmla="+- 0 2106 1932"/>
                              <a:gd name="T159" fmla="*/ 2106 h 919"/>
                              <a:gd name="T160" fmla="+- 0 9165 7181"/>
                              <a:gd name="T161" fmla="*/ T160 w 2176"/>
                              <a:gd name="T162" fmla="+- 0 2113 1932"/>
                              <a:gd name="T163" fmla="*/ 2113 h 919"/>
                              <a:gd name="T164" fmla="+- 0 7718 7181"/>
                              <a:gd name="T165" fmla="*/ T164 w 2176"/>
                              <a:gd name="T166" fmla="+- 0 1965 1932"/>
                              <a:gd name="T167" fmla="*/ 1965 h 919"/>
                              <a:gd name="T168" fmla="+- 0 7575 7181"/>
                              <a:gd name="T169" fmla="*/ T168 w 2176"/>
                              <a:gd name="T170" fmla="+- 0 2014 1932"/>
                              <a:gd name="T171" fmla="*/ 2014 h 919"/>
                              <a:gd name="T172" fmla="+- 0 7499 7181"/>
                              <a:gd name="T173" fmla="*/ T172 w 2176"/>
                              <a:gd name="T174" fmla="+- 0 2112 1932"/>
                              <a:gd name="T175" fmla="*/ 2112 h 919"/>
                              <a:gd name="T176" fmla="+- 0 9018 7181"/>
                              <a:gd name="T177" fmla="*/ T176 w 2176"/>
                              <a:gd name="T178" fmla="+- 0 2090 1932"/>
                              <a:gd name="T179" fmla="*/ 2090 h 919"/>
                              <a:gd name="T180" fmla="+- 0 8989 7181"/>
                              <a:gd name="T181" fmla="*/ T180 w 2176"/>
                              <a:gd name="T182" fmla="+- 0 2059 1932"/>
                              <a:gd name="T183" fmla="*/ 2059 h 919"/>
                              <a:gd name="T184" fmla="+- 0 7955 7181"/>
                              <a:gd name="T185" fmla="*/ T184 w 2176"/>
                              <a:gd name="T186" fmla="+- 0 2025 1932"/>
                              <a:gd name="T187" fmla="*/ 2025 h 919"/>
                              <a:gd name="T188" fmla="+- 0 7860 7181"/>
                              <a:gd name="T189" fmla="*/ T188 w 2176"/>
                              <a:gd name="T190" fmla="+- 0 1977 1932"/>
                              <a:gd name="T191" fmla="*/ 1977 h 919"/>
                              <a:gd name="T192" fmla="+- 0 7718 7181"/>
                              <a:gd name="T193" fmla="*/ T192 w 2176"/>
                              <a:gd name="T194" fmla="+- 0 1965 1932"/>
                              <a:gd name="T195" fmla="*/ 1965 h 919"/>
                              <a:gd name="T196" fmla="+- 0 8228 7181"/>
                              <a:gd name="T197" fmla="*/ T196 w 2176"/>
                              <a:gd name="T198" fmla="+- 0 1937 1932"/>
                              <a:gd name="T199" fmla="*/ 1937 h 919"/>
                              <a:gd name="T200" fmla="+- 0 8091 7181"/>
                              <a:gd name="T201" fmla="*/ T200 w 2176"/>
                              <a:gd name="T202" fmla="+- 0 1978 1932"/>
                              <a:gd name="T203" fmla="*/ 1978 h 919"/>
                              <a:gd name="T204" fmla="+- 0 7989 7181"/>
                              <a:gd name="T205" fmla="*/ T204 w 2176"/>
                              <a:gd name="T206" fmla="+- 0 2059 1932"/>
                              <a:gd name="T207" fmla="*/ 2059 h 919"/>
                              <a:gd name="T208" fmla="+- 0 8985 7181"/>
                              <a:gd name="T209" fmla="*/ T208 w 2176"/>
                              <a:gd name="T210" fmla="+- 0 2056 1932"/>
                              <a:gd name="T211" fmla="*/ 2056 h 919"/>
                              <a:gd name="T212" fmla="+- 0 8569 7181"/>
                              <a:gd name="T213" fmla="*/ T212 w 2176"/>
                              <a:gd name="T214" fmla="+- 0 2026 1932"/>
                              <a:gd name="T215" fmla="*/ 2026 h 919"/>
                              <a:gd name="T216" fmla="+- 0 8497 7181"/>
                              <a:gd name="T217" fmla="*/ T216 w 2176"/>
                              <a:gd name="T218" fmla="+- 0 1978 1932"/>
                              <a:gd name="T219" fmla="*/ 1978 h 919"/>
                              <a:gd name="T220" fmla="+- 0 8380 7181"/>
                              <a:gd name="T221" fmla="*/ T220 w 2176"/>
                              <a:gd name="T222" fmla="+- 0 1940 1932"/>
                              <a:gd name="T223" fmla="*/ 1940 h 919"/>
                              <a:gd name="T224" fmla="+- 0 8807 7181"/>
                              <a:gd name="T225" fmla="*/ T224 w 2176"/>
                              <a:gd name="T226" fmla="+- 0 1993 1932"/>
                              <a:gd name="T227" fmla="*/ 1993 h 919"/>
                              <a:gd name="T228" fmla="+- 0 8658 7181"/>
                              <a:gd name="T229" fmla="*/ T228 w 2176"/>
                              <a:gd name="T230" fmla="+- 0 2019 1932"/>
                              <a:gd name="T231" fmla="*/ 2019 h 919"/>
                              <a:gd name="T232" fmla="+- 0 8985 7181"/>
                              <a:gd name="T233" fmla="*/ T232 w 2176"/>
                              <a:gd name="T234" fmla="+- 0 2056 1932"/>
                              <a:gd name="T235" fmla="*/ 2056 h 919"/>
                              <a:gd name="T236" fmla="+- 0 8953 7181"/>
                              <a:gd name="T237" fmla="*/ T236 w 2176"/>
                              <a:gd name="T238" fmla="+- 0 2033 1932"/>
                              <a:gd name="T239" fmla="*/ 2033 h 919"/>
                              <a:gd name="T240" fmla="+- 0 8807 7181"/>
                              <a:gd name="T241" fmla="*/ T240 w 2176"/>
                              <a:gd name="T242" fmla="+- 0 1993 1932"/>
                              <a:gd name="T243" fmla="*/ 1993 h 9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  <a:cxn ang="0">
                                <a:pos x="T241" y="T243"/>
                              </a:cxn>
                            </a:cxnLst>
                            <a:rect l="0" t="0" r="r" b="b"/>
                            <a:pathLst>
                              <a:path w="2176" h="919">
                                <a:moveTo>
                                  <a:pt x="1771" y="807"/>
                                </a:moveTo>
                                <a:lnTo>
                                  <a:pt x="658" y="807"/>
                                </a:lnTo>
                                <a:lnTo>
                                  <a:pt x="722" y="847"/>
                                </a:lnTo>
                                <a:lnTo>
                                  <a:pt x="792" y="879"/>
                                </a:lnTo>
                                <a:lnTo>
                                  <a:pt x="868" y="902"/>
                                </a:lnTo>
                                <a:lnTo>
                                  <a:pt x="948" y="915"/>
                                </a:lnTo>
                                <a:lnTo>
                                  <a:pt x="1030" y="919"/>
                                </a:lnTo>
                                <a:lnTo>
                                  <a:pt x="1112" y="914"/>
                                </a:lnTo>
                                <a:lnTo>
                                  <a:pt x="1192" y="899"/>
                                </a:lnTo>
                                <a:lnTo>
                                  <a:pt x="1269" y="874"/>
                                </a:lnTo>
                                <a:lnTo>
                                  <a:pt x="1340" y="840"/>
                                </a:lnTo>
                                <a:lnTo>
                                  <a:pt x="1698" y="840"/>
                                </a:lnTo>
                                <a:lnTo>
                                  <a:pt x="1740" y="824"/>
                                </a:lnTo>
                                <a:lnTo>
                                  <a:pt x="1771" y="807"/>
                                </a:lnTo>
                                <a:close/>
                                <a:moveTo>
                                  <a:pt x="247" y="170"/>
                                </a:moveTo>
                                <a:lnTo>
                                  <a:pt x="184" y="178"/>
                                </a:lnTo>
                                <a:lnTo>
                                  <a:pt x="131" y="203"/>
                                </a:lnTo>
                                <a:lnTo>
                                  <a:pt x="94" y="240"/>
                                </a:lnTo>
                                <a:lnTo>
                                  <a:pt x="81" y="285"/>
                                </a:lnTo>
                                <a:lnTo>
                                  <a:pt x="93" y="328"/>
                                </a:lnTo>
                                <a:lnTo>
                                  <a:pt x="129" y="365"/>
                                </a:lnTo>
                                <a:lnTo>
                                  <a:pt x="184" y="390"/>
                                </a:lnTo>
                                <a:lnTo>
                                  <a:pt x="114" y="402"/>
                                </a:lnTo>
                                <a:lnTo>
                                  <a:pt x="58" y="429"/>
                                </a:lnTo>
                                <a:lnTo>
                                  <a:pt x="18" y="468"/>
                                </a:lnTo>
                                <a:lnTo>
                                  <a:pt x="0" y="515"/>
                                </a:lnTo>
                                <a:lnTo>
                                  <a:pt x="11" y="568"/>
                                </a:lnTo>
                                <a:lnTo>
                                  <a:pt x="49" y="612"/>
                                </a:lnTo>
                                <a:lnTo>
                                  <a:pt x="108" y="644"/>
                                </a:lnTo>
                                <a:lnTo>
                                  <a:pt x="183" y="657"/>
                                </a:lnTo>
                                <a:lnTo>
                                  <a:pt x="180" y="707"/>
                                </a:lnTo>
                                <a:lnTo>
                                  <a:pt x="196" y="754"/>
                                </a:lnTo>
                                <a:lnTo>
                                  <a:pt x="229" y="797"/>
                                </a:lnTo>
                                <a:lnTo>
                                  <a:pt x="278" y="833"/>
                                </a:lnTo>
                                <a:lnTo>
                                  <a:pt x="353" y="863"/>
                                </a:lnTo>
                                <a:lnTo>
                                  <a:pt x="434" y="875"/>
                                </a:lnTo>
                                <a:lnTo>
                                  <a:pt x="517" y="869"/>
                                </a:lnTo>
                                <a:lnTo>
                                  <a:pt x="594" y="846"/>
                                </a:lnTo>
                                <a:lnTo>
                                  <a:pt x="658" y="807"/>
                                </a:lnTo>
                                <a:lnTo>
                                  <a:pt x="1771" y="807"/>
                                </a:lnTo>
                                <a:lnTo>
                                  <a:pt x="1798" y="791"/>
                                </a:lnTo>
                                <a:lnTo>
                                  <a:pt x="1846" y="750"/>
                                </a:lnTo>
                                <a:lnTo>
                                  <a:pt x="1883" y="702"/>
                                </a:lnTo>
                                <a:lnTo>
                                  <a:pt x="2031" y="702"/>
                                </a:lnTo>
                                <a:lnTo>
                                  <a:pt x="2042" y="701"/>
                                </a:lnTo>
                                <a:lnTo>
                                  <a:pt x="2109" y="671"/>
                                </a:lnTo>
                                <a:lnTo>
                                  <a:pt x="2157" y="625"/>
                                </a:lnTo>
                                <a:lnTo>
                                  <a:pt x="2176" y="567"/>
                                </a:lnTo>
                                <a:lnTo>
                                  <a:pt x="2162" y="511"/>
                                </a:lnTo>
                                <a:lnTo>
                                  <a:pt x="2119" y="463"/>
                                </a:lnTo>
                                <a:lnTo>
                                  <a:pt x="2049" y="428"/>
                                </a:lnTo>
                                <a:lnTo>
                                  <a:pt x="2106" y="400"/>
                                </a:lnTo>
                                <a:lnTo>
                                  <a:pt x="2144" y="362"/>
                                </a:lnTo>
                                <a:lnTo>
                                  <a:pt x="2160" y="316"/>
                                </a:lnTo>
                                <a:lnTo>
                                  <a:pt x="2151" y="269"/>
                                </a:lnTo>
                                <a:lnTo>
                                  <a:pt x="2097" y="220"/>
                                </a:lnTo>
                                <a:lnTo>
                                  <a:pt x="2024" y="187"/>
                                </a:lnTo>
                                <a:lnTo>
                                  <a:pt x="1984" y="181"/>
                                </a:lnTo>
                                <a:lnTo>
                                  <a:pt x="1851" y="181"/>
                                </a:lnTo>
                                <a:lnTo>
                                  <a:pt x="1850" y="180"/>
                                </a:lnTo>
                                <a:lnTo>
                                  <a:pt x="318" y="180"/>
                                </a:lnTo>
                                <a:lnTo>
                                  <a:pt x="316" y="180"/>
                                </a:lnTo>
                                <a:lnTo>
                                  <a:pt x="314" y="179"/>
                                </a:lnTo>
                                <a:lnTo>
                                  <a:pt x="312" y="179"/>
                                </a:lnTo>
                                <a:lnTo>
                                  <a:pt x="247" y="170"/>
                                </a:lnTo>
                                <a:close/>
                                <a:moveTo>
                                  <a:pt x="1698" y="840"/>
                                </a:moveTo>
                                <a:lnTo>
                                  <a:pt x="1340" y="840"/>
                                </a:lnTo>
                                <a:lnTo>
                                  <a:pt x="1352" y="844"/>
                                </a:lnTo>
                                <a:lnTo>
                                  <a:pt x="1364" y="848"/>
                                </a:lnTo>
                                <a:lnTo>
                                  <a:pt x="1376" y="852"/>
                                </a:lnTo>
                                <a:lnTo>
                                  <a:pt x="1452" y="867"/>
                                </a:lnTo>
                                <a:lnTo>
                                  <a:pt x="1529" y="871"/>
                                </a:lnTo>
                                <a:lnTo>
                                  <a:pt x="1603" y="865"/>
                                </a:lnTo>
                                <a:lnTo>
                                  <a:pt x="1675" y="849"/>
                                </a:lnTo>
                                <a:lnTo>
                                  <a:pt x="1698" y="840"/>
                                </a:lnTo>
                                <a:close/>
                                <a:moveTo>
                                  <a:pt x="2031" y="702"/>
                                </a:moveTo>
                                <a:lnTo>
                                  <a:pt x="1883" y="702"/>
                                </a:lnTo>
                                <a:lnTo>
                                  <a:pt x="1964" y="712"/>
                                </a:lnTo>
                                <a:lnTo>
                                  <a:pt x="2031" y="702"/>
                                </a:lnTo>
                                <a:close/>
                                <a:moveTo>
                                  <a:pt x="1940" y="174"/>
                                </a:moveTo>
                                <a:lnTo>
                                  <a:pt x="1851" y="181"/>
                                </a:lnTo>
                                <a:lnTo>
                                  <a:pt x="1984" y="181"/>
                                </a:lnTo>
                                <a:lnTo>
                                  <a:pt x="1940" y="174"/>
                                </a:lnTo>
                                <a:close/>
                                <a:moveTo>
                                  <a:pt x="537" y="33"/>
                                </a:moveTo>
                                <a:lnTo>
                                  <a:pt x="460" y="50"/>
                                </a:lnTo>
                                <a:lnTo>
                                  <a:pt x="394" y="82"/>
                                </a:lnTo>
                                <a:lnTo>
                                  <a:pt x="346" y="126"/>
                                </a:lnTo>
                                <a:lnTo>
                                  <a:pt x="318" y="180"/>
                                </a:lnTo>
                                <a:lnTo>
                                  <a:pt x="1850" y="180"/>
                                </a:lnTo>
                                <a:lnTo>
                                  <a:pt x="1837" y="158"/>
                                </a:lnTo>
                                <a:lnTo>
                                  <a:pt x="1820" y="137"/>
                                </a:lnTo>
                                <a:lnTo>
                                  <a:pt x="1808" y="127"/>
                                </a:lnTo>
                                <a:lnTo>
                                  <a:pt x="808" y="127"/>
                                </a:lnTo>
                                <a:lnTo>
                                  <a:pt x="774" y="93"/>
                                </a:lnTo>
                                <a:lnTo>
                                  <a:pt x="730" y="65"/>
                                </a:lnTo>
                                <a:lnTo>
                                  <a:pt x="679" y="45"/>
                                </a:lnTo>
                                <a:lnTo>
                                  <a:pt x="621" y="34"/>
                                </a:lnTo>
                                <a:lnTo>
                                  <a:pt x="537" y="33"/>
                                </a:lnTo>
                                <a:close/>
                                <a:moveTo>
                                  <a:pt x="1123" y="0"/>
                                </a:moveTo>
                                <a:lnTo>
                                  <a:pt x="1047" y="5"/>
                                </a:lnTo>
                                <a:lnTo>
                                  <a:pt x="975" y="20"/>
                                </a:lnTo>
                                <a:lnTo>
                                  <a:pt x="910" y="46"/>
                                </a:lnTo>
                                <a:lnTo>
                                  <a:pt x="853" y="82"/>
                                </a:lnTo>
                                <a:lnTo>
                                  <a:pt x="808" y="127"/>
                                </a:lnTo>
                                <a:lnTo>
                                  <a:pt x="1808" y="127"/>
                                </a:lnTo>
                                <a:lnTo>
                                  <a:pt x="1804" y="124"/>
                                </a:lnTo>
                                <a:lnTo>
                                  <a:pt x="1416" y="124"/>
                                </a:lnTo>
                                <a:lnTo>
                                  <a:pt x="1388" y="94"/>
                                </a:lnTo>
                                <a:lnTo>
                                  <a:pt x="1355" y="68"/>
                                </a:lnTo>
                                <a:lnTo>
                                  <a:pt x="1316" y="46"/>
                                </a:lnTo>
                                <a:lnTo>
                                  <a:pt x="1273" y="27"/>
                                </a:lnTo>
                                <a:lnTo>
                                  <a:pt x="1199" y="8"/>
                                </a:lnTo>
                                <a:lnTo>
                                  <a:pt x="1123" y="0"/>
                                </a:lnTo>
                                <a:close/>
                                <a:moveTo>
                                  <a:pt x="1626" y="61"/>
                                </a:moveTo>
                                <a:lnTo>
                                  <a:pt x="1549" y="66"/>
                                </a:lnTo>
                                <a:lnTo>
                                  <a:pt x="1477" y="87"/>
                                </a:lnTo>
                                <a:lnTo>
                                  <a:pt x="1416" y="124"/>
                                </a:lnTo>
                                <a:lnTo>
                                  <a:pt x="1804" y="124"/>
                                </a:lnTo>
                                <a:lnTo>
                                  <a:pt x="1798" y="118"/>
                                </a:lnTo>
                                <a:lnTo>
                                  <a:pt x="1772" y="101"/>
                                </a:lnTo>
                                <a:lnTo>
                                  <a:pt x="1702" y="73"/>
                                </a:lnTo>
                                <a:lnTo>
                                  <a:pt x="1626" y="6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Freeform 1032"/>
                        <wps:cNvSpPr>
                          <a:spLocks/>
                        </wps:cNvSpPr>
                        <wps:spPr bwMode="auto">
                          <a:xfrm>
                            <a:off x="7181" y="1932"/>
                            <a:ext cx="2176" cy="919"/>
                          </a:xfrm>
                          <a:custGeom>
                            <a:avLst/>
                            <a:gdLst>
                              <a:gd name="T0" fmla="+- 0 8034 7181"/>
                              <a:gd name="T1" fmla="*/ T0 w 2176"/>
                              <a:gd name="T2" fmla="+- 0 2014 1932"/>
                              <a:gd name="T3" fmla="*/ 2014 h 919"/>
                              <a:gd name="T4" fmla="+- 0 8156 7181"/>
                              <a:gd name="T5" fmla="*/ T4 w 2176"/>
                              <a:gd name="T6" fmla="+- 0 1952 1932"/>
                              <a:gd name="T7" fmla="*/ 1952 h 919"/>
                              <a:gd name="T8" fmla="+- 0 8304 7181"/>
                              <a:gd name="T9" fmla="*/ T8 w 2176"/>
                              <a:gd name="T10" fmla="+- 0 1932 1932"/>
                              <a:gd name="T11" fmla="*/ 1932 h 919"/>
                              <a:gd name="T12" fmla="+- 0 8454 7181"/>
                              <a:gd name="T13" fmla="*/ T12 w 2176"/>
                              <a:gd name="T14" fmla="+- 0 1959 1932"/>
                              <a:gd name="T15" fmla="*/ 1959 h 919"/>
                              <a:gd name="T16" fmla="+- 0 8597 7181"/>
                              <a:gd name="T17" fmla="*/ T16 w 2176"/>
                              <a:gd name="T18" fmla="+- 0 2056 1932"/>
                              <a:gd name="T19" fmla="*/ 2056 h 919"/>
                              <a:gd name="T20" fmla="+- 0 8730 7181"/>
                              <a:gd name="T21" fmla="*/ T20 w 2176"/>
                              <a:gd name="T22" fmla="+- 0 1998 1932"/>
                              <a:gd name="T23" fmla="*/ 1998 h 919"/>
                              <a:gd name="T24" fmla="+- 0 8883 7181"/>
                              <a:gd name="T25" fmla="*/ T24 w 2176"/>
                              <a:gd name="T26" fmla="+- 0 2005 1932"/>
                              <a:gd name="T27" fmla="*/ 2005 h 919"/>
                              <a:gd name="T28" fmla="+- 0 9018 7181"/>
                              <a:gd name="T29" fmla="*/ T28 w 2176"/>
                              <a:gd name="T30" fmla="+- 0 2090 1932"/>
                              <a:gd name="T31" fmla="*/ 2090 h 919"/>
                              <a:gd name="T32" fmla="+- 0 9121 7181"/>
                              <a:gd name="T33" fmla="*/ T32 w 2176"/>
                              <a:gd name="T34" fmla="+- 0 2106 1932"/>
                              <a:gd name="T35" fmla="*/ 2106 h 919"/>
                              <a:gd name="T36" fmla="+- 0 9278 7181"/>
                              <a:gd name="T37" fmla="*/ T36 w 2176"/>
                              <a:gd name="T38" fmla="+- 0 2152 1932"/>
                              <a:gd name="T39" fmla="*/ 2152 h 919"/>
                              <a:gd name="T40" fmla="+- 0 9341 7181"/>
                              <a:gd name="T41" fmla="*/ T40 w 2176"/>
                              <a:gd name="T42" fmla="+- 0 2248 1932"/>
                              <a:gd name="T43" fmla="*/ 2248 h 919"/>
                              <a:gd name="T44" fmla="+- 0 9287 7181"/>
                              <a:gd name="T45" fmla="*/ T44 w 2176"/>
                              <a:gd name="T46" fmla="+- 0 2332 1932"/>
                              <a:gd name="T47" fmla="*/ 2332 h 919"/>
                              <a:gd name="T48" fmla="+- 0 9300 7181"/>
                              <a:gd name="T49" fmla="*/ T48 w 2176"/>
                              <a:gd name="T50" fmla="+- 0 2395 1932"/>
                              <a:gd name="T51" fmla="*/ 2395 h 919"/>
                              <a:gd name="T52" fmla="+- 0 9357 7181"/>
                              <a:gd name="T53" fmla="*/ T52 w 2176"/>
                              <a:gd name="T54" fmla="+- 0 2499 1932"/>
                              <a:gd name="T55" fmla="*/ 2499 h 919"/>
                              <a:gd name="T56" fmla="+- 0 9290 7181"/>
                              <a:gd name="T57" fmla="*/ T56 w 2176"/>
                              <a:gd name="T58" fmla="+- 0 2603 1932"/>
                              <a:gd name="T59" fmla="*/ 2603 h 919"/>
                              <a:gd name="T60" fmla="+- 0 9145 7181"/>
                              <a:gd name="T61" fmla="*/ T60 w 2176"/>
                              <a:gd name="T62" fmla="+- 0 2644 1932"/>
                              <a:gd name="T63" fmla="*/ 2644 h 919"/>
                              <a:gd name="T64" fmla="+- 0 9027 7181"/>
                              <a:gd name="T65" fmla="*/ T64 w 2176"/>
                              <a:gd name="T66" fmla="+- 0 2682 1932"/>
                              <a:gd name="T67" fmla="*/ 2682 h 919"/>
                              <a:gd name="T68" fmla="+- 0 8921 7181"/>
                              <a:gd name="T69" fmla="*/ T68 w 2176"/>
                              <a:gd name="T70" fmla="+- 0 2756 1932"/>
                              <a:gd name="T71" fmla="*/ 2756 h 919"/>
                              <a:gd name="T72" fmla="+- 0 8784 7181"/>
                              <a:gd name="T73" fmla="*/ T72 w 2176"/>
                              <a:gd name="T74" fmla="+- 0 2797 1932"/>
                              <a:gd name="T75" fmla="*/ 2797 h 919"/>
                              <a:gd name="T76" fmla="+- 0 8633 7181"/>
                              <a:gd name="T77" fmla="*/ T76 w 2176"/>
                              <a:gd name="T78" fmla="+- 0 2799 1932"/>
                              <a:gd name="T79" fmla="*/ 2799 h 919"/>
                              <a:gd name="T80" fmla="+- 0 8545 7181"/>
                              <a:gd name="T81" fmla="*/ T80 w 2176"/>
                              <a:gd name="T82" fmla="+- 0 2780 1932"/>
                              <a:gd name="T83" fmla="*/ 2780 h 919"/>
                              <a:gd name="T84" fmla="+- 0 8521 7181"/>
                              <a:gd name="T85" fmla="*/ T84 w 2176"/>
                              <a:gd name="T86" fmla="+- 0 2772 1932"/>
                              <a:gd name="T87" fmla="*/ 2772 h 919"/>
                              <a:gd name="T88" fmla="+- 0 8373 7181"/>
                              <a:gd name="T89" fmla="*/ T88 w 2176"/>
                              <a:gd name="T90" fmla="+- 0 2831 1932"/>
                              <a:gd name="T91" fmla="*/ 2831 h 919"/>
                              <a:gd name="T92" fmla="+- 0 8211 7181"/>
                              <a:gd name="T93" fmla="*/ T92 w 2176"/>
                              <a:gd name="T94" fmla="+- 0 2851 1932"/>
                              <a:gd name="T95" fmla="*/ 2851 h 919"/>
                              <a:gd name="T96" fmla="+- 0 8049 7181"/>
                              <a:gd name="T97" fmla="*/ T96 w 2176"/>
                              <a:gd name="T98" fmla="+- 0 2834 1932"/>
                              <a:gd name="T99" fmla="*/ 2834 h 919"/>
                              <a:gd name="T100" fmla="+- 0 7903 7181"/>
                              <a:gd name="T101" fmla="*/ T100 w 2176"/>
                              <a:gd name="T102" fmla="+- 0 2779 1932"/>
                              <a:gd name="T103" fmla="*/ 2779 h 919"/>
                              <a:gd name="T104" fmla="+- 0 7775 7181"/>
                              <a:gd name="T105" fmla="*/ T104 w 2176"/>
                              <a:gd name="T106" fmla="+- 0 2778 1932"/>
                              <a:gd name="T107" fmla="*/ 2778 h 919"/>
                              <a:gd name="T108" fmla="+- 0 7615 7181"/>
                              <a:gd name="T109" fmla="*/ T108 w 2176"/>
                              <a:gd name="T110" fmla="+- 0 2807 1932"/>
                              <a:gd name="T111" fmla="*/ 2807 h 919"/>
                              <a:gd name="T112" fmla="+- 0 7459 7181"/>
                              <a:gd name="T113" fmla="*/ T112 w 2176"/>
                              <a:gd name="T114" fmla="+- 0 2765 1932"/>
                              <a:gd name="T115" fmla="*/ 2765 h 919"/>
                              <a:gd name="T116" fmla="+- 0 7377 7181"/>
                              <a:gd name="T117" fmla="*/ T116 w 2176"/>
                              <a:gd name="T118" fmla="+- 0 2686 1932"/>
                              <a:gd name="T119" fmla="*/ 2686 h 919"/>
                              <a:gd name="T120" fmla="+- 0 7364 7181"/>
                              <a:gd name="T121" fmla="*/ T120 w 2176"/>
                              <a:gd name="T122" fmla="+- 0 2589 1932"/>
                              <a:gd name="T123" fmla="*/ 2589 h 919"/>
                              <a:gd name="T124" fmla="+- 0 7230 7181"/>
                              <a:gd name="T125" fmla="*/ T124 w 2176"/>
                              <a:gd name="T126" fmla="+- 0 2544 1932"/>
                              <a:gd name="T127" fmla="*/ 2544 h 919"/>
                              <a:gd name="T128" fmla="+- 0 7181 7181"/>
                              <a:gd name="T129" fmla="*/ T128 w 2176"/>
                              <a:gd name="T130" fmla="+- 0 2447 1932"/>
                              <a:gd name="T131" fmla="*/ 2447 h 919"/>
                              <a:gd name="T132" fmla="+- 0 7239 7181"/>
                              <a:gd name="T133" fmla="*/ T132 w 2176"/>
                              <a:gd name="T134" fmla="+- 0 2361 1932"/>
                              <a:gd name="T135" fmla="*/ 2361 h 919"/>
                              <a:gd name="T136" fmla="+- 0 7365 7181"/>
                              <a:gd name="T137" fmla="*/ T136 w 2176"/>
                              <a:gd name="T138" fmla="+- 0 2322 1932"/>
                              <a:gd name="T139" fmla="*/ 2322 h 919"/>
                              <a:gd name="T140" fmla="+- 0 7274 7181"/>
                              <a:gd name="T141" fmla="*/ T140 w 2176"/>
                              <a:gd name="T142" fmla="+- 0 2260 1932"/>
                              <a:gd name="T143" fmla="*/ 2260 h 919"/>
                              <a:gd name="T144" fmla="+- 0 7275 7181"/>
                              <a:gd name="T145" fmla="*/ T144 w 2176"/>
                              <a:gd name="T146" fmla="+- 0 2172 1932"/>
                              <a:gd name="T147" fmla="*/ 2172 h 919"/>
                              <a:gd name="T148" fmla="+- 0 7365 7181"/>
                              <a:gd name="T149" fmla="*/ T148 w 2176"/>
                              <a:gd name="T150" fmla="+- 0 2110 1932"/>
                              <a:gd name="T151" fmla="*/ 2110 h 919"/>
                              <a:gd name="T152" fmla="+- 0 7493 7181"/>
                              <a:gd name="T153" fmla="*/ T152 w 2176"/>
                              <a:gd name="T154" fmla="+- 0 2111 1932"/>
                              <a:gd name="T155" fmla="*/ 2111 h 919"/>
                              <a:gd name="T156" fmla="+- 0 7497 7181"/>
                              <a:gd name="T157" fmla="*/ T156 w 2176"/>
                              <a:gd name="T158" fmla="+- 0 2112 1932"/>
                              <a:gd name="T159" fmla="*/ 2112 h 919"/>
                              <a:gd name="T160" fmla="+- 0 7527 7181"/>
                              <a:gd name="T161" fmla="*/ T160 w 2176"/>
                              <a:gd name="T162" fmla="+- 0 2058 1932"/>
                              <a:gd name="T163" fmla="*/ 2058 h 919"/>
                              <a:gd name="T164" fmla="+- 0 7641 7181"/>
                              <a:gd name="T165" fmla="*/ T164 w 2176"/>
                              <a:gd name="T166" fmla="+- 0 1982 1932"/>
                              <a:gd name="T167" fmla="*/ 1982 h 919"/>
                              <a:gd name="T168" fmla="+- 0 7802 7181"/>
                              <a:gd name="T169" fmla="*/ T168 w 2176"/>
                              <a:gd name="T170" fmla="+- 0 1966 1932"/>
                              <a:gd name="T171" fmla="*/ 1966 h 919"/>
                              <a:gd name="T172" fmla="+- 0 7911 7181"/>
                              <a:gd name="T173" fmla="*/ T172 w 2176"/>
                              <a:gd name="T174" fmla="+- 0 1997 1932"/>
                              <a:gd name="T175" fmla="*/ 1997 h 919"/>
                              <a:gd name="T176" fmla="+- 0 7989 7181"/>
                              <a:gd name="T177" fmla="*/ T176 w 2176"/>
                              <a:gd name="T178" fmla="+- 0 2059 1932"/>
                              <a:gd name="T179" fmla="*/ 2059 h 91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</a:cxnLst>
                            <a:rect l="0" t="0" r="r" b="b"/>
                            <a:pathLst>
                              <a:path w="2176" h="919">
                                <a:moveTo>
                                  <a:pt x="808" y="127"/>
                                </a:moveTo>
                                <a:lnTo>
                                  <a:pt x="853" y="82"/>
                                </a:lnTo>
                                <a:lnTo>
                                  <a:pt x="910" y="46"/>
                                </a:lnTo>
                                <a:lnTo>
                                  <a:pt x="975" y="20"/>
                                </a:lnTo>
                                <a:lnTo>
                                  <a:pt x="1047" y="5"/>
                                </a:lnTo>
                                <a:lnTo>
                                  <a:pt x="1123" y="0"/>
                                </a:lnTo>
                                <a:lnTo>
                                  <a:pt x="1199" y="8"/>
                                </a:lnTo>
                                <a:lnTo>
                                  <a:pt x="1273" y="27"/>
                                </a:lnTo>
                                <a:lnTo>
                                  <a:pt x="1355" y="68"/>
                                </a:lnTo>
                                <a:lnTo>
                                  <a:pt x="1416" y="124"/>
                                </a:lnTo>
                                <a:lnTo>
                                  <a:pt x="1477" y="87"/>
                                </a:lnTo>
                                <a:lnTo>
                                  <a:pt x="1549" y="66"/>
                                </a:lnTo>
                                <a:lnTo>
                                  <a:pt x="1626" y="61"/>
                                </a:lnTo>
                                <a:lnTo>
                                  <a:pt x="1702" y="73"/>
                                </a:lnTo>
                                <a:lnTo>
                                  <a:pt x="1772" y="101"/>
                                </a:lnTo>
                                <a:lnTo>
                                  <a:pt x="1837" y="158"/>
                                </a:lnTo>
                                <a:lnTo>
                                  <a:pt x="1851" y="181"/>
                                </a:lnTo>
                                <a:lnTo>
                                  <a:pt x="1940" y="174"/>
                                </a:lnTo>
                                <a:lnTo>
                                  <a:pt x="2024" y="187"/>
                                </a:lnTo>
                                <a:lnTo>
                                  <a:pt x="2097" y="220"/>
                                </a:lnTo>
                                <a:lnTo>
                                  <a:pt x="2151" y="269"/>
                                </a:lnTo>
                                <a:lnTo>
                                  <a:pt x="2160" y="316"/>
                                </a:lnTo>
                                <a:lnTo>
                                  <a:pt x="2144" y="362"/>
                                </a:lnTo>
                                <a:lnTo>
                                  <a:pt x="2106" y="400"/>
                                </a:lnTo>
                                <a:lnTo>
                                  <a:pt x="2049" y="428"/>
                                </a:lnTo>
                                <a:lnTo>
                                  <a:pt x="2119" y="463"/>
                                </a:lnTo>
                                <a:lnTo>
                                  <a:pt x="2162" y="511"/>
                                </a:lnTo>
                                <a:lnTo>
                                  <a:pt x="2176" y="567"/>
                                </a:lnTo>
                                <a:lnTo>
                                  <a:pt x="2157" y="625"/>
                                </a:lnTo>
                                <a:lnTo>
                                  <a:pt x="2109" y="671"/>
                                </a:lnTo>
                                <a:lnTo>
                                  <a:pt x="2042" y="701"/>
                                </a:lnTo>
                                <a:lnTo>
                                  <a:pt x="1964" y="712"/>
                                </a:lnTo>
                                <a:lnTo>
                                  <a:pt x="1883" y="702"/>
                                </a:lnTo>
                                <a:lnTo>
                                  <a:pt x="1846" y="750"/>
                                </a:lnTo>
                                <a:lnTo>
                                  <a:pt x="1798" y="791"/>
                                </a:lnTo>
                                <a:lnTo>
                                  <a:pt x="1740" y="824"/>
                                </a:lnTo>
                                <a:lnTo>
                                  <a:pt x="1675" y="849"/>
                                </a:lnTo>
                                <a:lnTo>
                                  <a:pt x="1603" y="865"/>
                                </a:lnTo>
                                <a:lnTo>
                                  <a:pt x="1529" y="871"/>
                                </a:lnTo>
                                <a:lnTo>
                                  <a:pt x="1452" y="867"/>
                                </a:lnTo>
                                <a:lnTo>
                                  <a:pt x="1376" y="852"/>
                                </a:lnTo>
                                <a:lnTo>
                                  <a:pt x="1364" y="848"/>
                                </a:lnTo>
                                <a:lnTo>
                                  <a:pt x="1352" y="844"/>
                                </a:lnTo>
                                <a:lnTo>
                                  <a:pt x="1340" y="840"/>
                                </a:lnTo>
                                <a:lnTo>
                                  <a:pt x="1269" y="874"/>
                                </a:lnTo>
                                <a:lnTo>
                                  <a:pt x="1192" y="899"/>
                                </a:lnTo>
                                <a:lnTo>
                                  <a:pt x="1112" y="914"/>
                                </a:lnTo>
                                <a:lnTo>
                                  <a:pt x="1030" y="919"/>
                                </a:lnTo>
                                <a:lnTo>
                                  <a:pt x="948" y="915"/>
                                </a:lnTo>
                                <a:lnTo>
                                  <a:pt x="868" y="902"/>
                                </a:lnTo>
                                <a:lnTo>
                                  <a:pt x="792" y="879"/>
                                </a:lnTo>
                                <a:lnTo>
                                  <a:pt x="722" y="847"/>
                                </a:lnTo>
                                <a:lnTo>
                                  <a:pt x="658" y="807"/>
                                </a:lnTo>
                                <a:lnTo>
                                  <a:pt x="594" y="846"/>
                                </a:lnTo>
                                <a:lnTo>
                                  <a:pt x="517" y="869"/>
                                </a:lnTo>
                                <a:lnTo>
                                  <a:pt x="434" y="875"/>
                                </a:lnTo>
                                <a:lnTo>
                                  <a:pt x="353" y="863"/>
                                </a:lnTo>
                                <a:lnTo>
                                  <a:pt x="278" y="833"/>
                                </a:lnTo>
                                <a:lnTo>
                                  <a:pt x="229" y="797"/>
                                </a:lnTo>
                                <a:lnTo>
                                  <a:pt x="196" y="754"/>
                                </a:lnTo>
                                <a:lnTo>
                                  <a:pt x="180" y="707"/>
                                </a:lnTo>
                                <a:lnTo>
                                  <a:pt x="183" y="657"/>
                                </a:lnTo>
                                <a:lnTo>
                                  <a:pt x="108" y="644"/>
                                </a:lnTo>
                                <a:lnTo>
                                  <a:pt x="49" y="612"/>
                                </a:lnTo>
                                <a:lnTo>
                                  <a:pt x="11" y="568"/>
                                </a:lnTo>
                                <a:lnTo>
                                  <a:pt x="0" y="515"/>
                                </a:lnTo>
                                <a:lnTo>
                                  <a:pt x="18" y="468"/>
                                </a:lnTo>
                                <a:lnTo>
                                  <a:pt x="58" y="429"/>
                                </a:lnTo>
                                <a:lnTo>
                                  <a:pt x="114" y="402"/>
                                </a:lnTo>
                                <a:lnTo>
                                  <a:pt x="184" y="390"/>
                                </a:lnTo>
                                <a:lnTo>
                                  <a:pt x="129" y="365"/>
                                </a:lnTo>
                                <a:lnTo>
                                  <a:pt x="93" y="328"/>
                                </a:lnTo>
                                <a:lnTo>
                                  <a:pt x="81" y="285"/>
                                </a:lnTo>
                                <a:lnTo>
                                  <a:pt x="94" y="240"/>
                                </a:lnTo>
                                <a:lnTo>
                                  <a:pt x="131" y="203"/>
                                </a:lnTo>
                                <a:lnTo>
                                  <a:pt x="184" y="178"/>
                                </a:lnTo>
                                <a:lnTo>
                                  <a:pt x="247" y="170"/>
                                </a:lnTo>
                                <a:lnTo>
                                  <a:pt x="312" y="179"/>
                                </a:lnTo>
                                <a:lnTo>
                                  <a:pt x="314" y="179"/>
                                </a:lnTo>
                                <a:lnTo>
                                  <a:pt x="316" y="180"/>
                                </a:lnTo>
                                <a:lnTo>
                                  <a:pt x="318" y="180"/>
                                </a:lnTo>
                                <a:lnTo>
                                  <a:pt x="346" y="126"/>
                                </a:lnTo>
                                <a:lnTo>
                                  <a:pt x="394" y="82"/>
                                </a:lnTo>
                                <a:lnTo>
                                  <a:pt x="460" y="50"/>
                                </a:lnTo>
                                <a:lnTo>
                                  <a:pt x="537" y="33"/>
                                </a:lnTo>
                                <a:lnTo>
                                  <a:pt x="621" y="34"/>
                                </a:lnTo>
                                <a:lnTo>
                                  <a:pt x="679" y="45"/>
                                </a:lnTo>
                                <a:lnTo>
                                  <a:pt x="730" y="65"/>
                                </a:lnTo>
                                <a:lnTo>
                                  <a:pt x="774" y="93"/>
                                </a:lnTo>
                                <a:lnTo>
                                  <a:pt x="808" y="12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18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8" name="Picture 10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8" y="1108"/>
                            <a:ext cx="1240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49" name="Picture 10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631" y="4813"/>
                            <a:ext cx="1036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0" name="Rectangle 1035"/>
                        <wps:cNvSpPr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919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51" name="Picture 10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20" y="4862"/>
                            <a:ext cx="1036" cy="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52" name="Picture 10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43" y="3986"/>
                            <a:ext cx="610" cy="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53" name="Picture 10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99" y="3578"/>
                            <a:ext cx="6472" cy="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4" name="Rectangle 1039"/>
                        <wps:cNvSpPr>
                          <a:spLocks noChangeArrowheads="1"/>
                        </wps:cNvSpPr>
                        <wps:spPr bwMode="auto">
                          <a:xfrm>
                            <a:off x="2553" y="3617"/>
                            <a:ext cx="6359" cy="3418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55" name="Picture 1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99" y="3578"/>
                            <a:ext cx="2291" cy="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56" name="Text Box 1041"/>
                        <wps:cNvSpPr txBox="1">
                          <a:spLocks noChangeArrowheads="1"/>
                        </wps:cNvSpPr>
                        <wps:spPr bwMode="auto">
                          <a:xfrm>
                            <a:off x="7199" y="976"/>
                            <a:ext cx="261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2BCE0A" w14:textId="77777777" w:rsidR="0021705A" w:rsidRDefault="0021705A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L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7" name="Text Box 1042"/>
                        <wps:cNvSpPr txBox="1">
                          <a:spLocks noChangeArrowheads="1"/>
                        </wps:cNvSpPr>
                        <wps:spPr bwMode="auto">
                          <a:xfrm>
                            <a:off x="6131" y="1321"/>
                            <a:ext cx="616" cy="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FAB2A8" w14:textId="77777777" w:rsidR="0021705A" w:rsidRDefault="0021705A" w:rsidP="0021705A">
                              <w:pPr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Моб.тел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8" name="Text Box 1043"/>
                        <wps:cNvSpPr txBox="1">
                          <a:spLocks noChangeArrowheads="1"/>
                        </wps:cNvSpPr>
                        <wps:spPr bwMode="auto">
                          <a:xfrm>
                            <a:off x="8397" y="1486"/>
                            <a:ext cx="260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28E1B" w14:textId="77777777" w:rsidR="0021705A" w:rsidRDefault="0021705A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L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9" name="Text Box 1044"/>
                        <wps:cNvSpPr txBox="1">
                          <a:spLocks noChangeArrowheads="1"/>
                        </wps:cNvSpPr>
                        <wps:spPr bwMode="auto">
                          <a:xfrm>
                            <a:off x="5622" y="1750"/>
                            <a:ext cx="319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1B5598" w14:textId="77777777" w:rsidR="0021705A" w:rsidRDefault="0021705A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WD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0" name="Text Box 1045"/>
                        <wps:cNvSpPr txBox="1">
                          <a:spLocks noChangeArrowheads="1"/>
                        </wps:cNvSpPr>
                        <wps:spPr bwMode="auto">
                          <a:xfrm>
                            <a:off x="4545" y="1965"/>
                            <a:ext cx="889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30FEB1" w14:textId="77777777" w:rsidR="0021705A" w:rsidRDefault="0021705A" w:rsidP="0021705A">
                              <w:pPr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Wi-Fi Rou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1" name="Text Box 1046"/>
                        <wps:cNvSpPr txBox="1">
                          <a:spLocks noChangeArrowheads="1"/>
                        </wps:cNvSpPr>
                        <wps:spPr bwMode="auto">
                          <a:xfrm>
                            <a:off x="7579" y="2094"/>
                            <a:ext cx="1418" cy="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B251E3" w14:textId="77777777" w:rsidR="0021705A" w:rsidRDefault="0021705A" w:rsidP="0021705A">
                              <w:pPr>
                                <w:spacing w:line="186" w:lineRule="exact"/>
                                <w:ind w:right="18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color w:val="FDFFFF"/>
                                  <w:w w:val="105"/>
                                  <w:sz w:val="18"/>
                                </w:rPr>
                                <w:t>ПАК «АСТРА»</w:t>
                              </w:r>
                            </w:p>
                            <w:p w14:paraId="45FC374C" w14:textId="77777777" w:rsidR="0021705A" w:rsidRDefault="0021705A" w:rsidP="0021705A">
                              <w:pPr>
                                <w:spacing w:line="218" w:lineRule="exact"/>
                                <w:ind w:right="18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w w:val="105"/>
                                  <w:sz w:val="18"/>
                                </w:rPr>
                                <w:t>IP:</w:t>
                              </w:r>
                              <w:r>
                                <w:rPr>
                                  <w:b/>
                                  <w:spacing w:val="-18"/>
                                  <w:w w:val="105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spacing w:val="-3"/>
                                  <w:w w:val="105"/>
                                  <w:sz w:val="18"/>
                                </w:rPr>
                                <w:t>185.27.192.163</w:t>
                              </w:r>
                            </w:p>
                            <w:p w14:paraId="77E24389" w14:textId="77777777" w:rsidR="0021705A" w:rsidRDefault="0021705A" w:rsidP="0021705A">
                              <w:pPr>
                                <w:spacing w:line="217" w:lineRule="exact"/>
                                <w:ind w:right="21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b/>
                                  <w:w w:val="105"/>
                                  <w:sz w:val="18"/>
                                </w:rPr>
                                <w:t>Порт: 222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2" name="Text Box 1047"/>
                        <wps:cNvSpPr txBox="1">
                          <a:spLocks noChangeArrowheads="1"/>
                        </wps:cNvSpPr>
                        <wps:spPr bwMode="auto">
                          <a:xfrm>
                            <a:off x="5046" y="3434"/>
                            <a:ext cx="359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A1FE23" w14:textId="77777777" w:rsidR="0021705A" w:rsidRDefault="0021705A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ETH</w:t>
                              </w:r>
                            </w:p>
                            <w:p w14:paraId="3C9F4B99" w14:textId="77777777" w:rsidR="0021705A" w:rsidRDefault="0021705A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4623FFFA" w14:textId="77777777" w:rsidR="0021705A" w:rsidRDefault="0021705A" w:rsidP="0021705A">
                              <w:pPr>
                                <w:rPr>
                                  <w:sz w:val="14"/>
                                </w:rPr>
                              </w:pPr>
                            </w:p>
                            <w:p w14:paraId="6E1FFA07" w14:textId="77777777" w:rsidR="0021705A" w:rsidRDefault="0021705A" w:rsidP="0021705A">
                              <w:pPr>
                                <w:ind w:left="53"/>
                                <w:rPr>
                                  <w:sz w:val="7"/>
                                </w:rPr>
                              </w:pPr>
                              <w:r>
                                <w:rPr>
                                  <w:w w:val="110"/>
                                  <w:sz w:val="7"/>
                                </w:rPr>
                                <w:t>UPLIN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3" name="Text Box 1048"/>
                        <wps:cNvSpPr txBox="1">
                          <a:spLocks noChangeArrowheads="1"/>
                        </wps:cNvSpPr>
                        <wps:spPr bwMode="auto">
                          <a:xfrm>
                            <a:off x="3313" y="4017"/>
                            <a:ext cx="929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46CA59" w14:textId="77777777" w:rsidR="0021705A" w:rsidRDefault="0021705A" w:rsidP="0021705A">
                              <w:pPr>
                                <w:ind w:left="8" w:right="5" w:hanging="9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 xml:space="preserve">Switch CMD- </w:t>
                              </w:r>
                              <w:r>
                                <w:rPr>
                                  <w:sz w:val="15"/>
                                </w:rPr>
                                <w:t>SW104-PO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4" name="Text Box 1049"/>
                        <wps:cNvSpPr txBox="1">
                          <a:spLocks noChangeArrowheads="1"/>
                        </wps:cNvSpPr>
                        <wps:spPr bwMode="auto">
                          <a:xfrm>
                            <a:off x="5757" y="4081"/>
                            <a:ext cx="1007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C126ED" w14:textId="77777777" w:rsidR="0021705A" w:rsidRDefault="0021705A" w:rsidP="0021705A">
                              <w:pPr>
                                <w:tabs>
                                  <w:tab w:val="left" w:pos="346"/>
                                  <w:tab w:val="left" w:pos="985"/>
                                </w:tabs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  <w:u w:val="single"/>
                                </w:rPr>
                                <w:t xml:space="preserve"> </w:t>
                              </w:r>
                              <w:r>
                                <w:rPr>
                                  <w:sz w:val="12"/>
                                  <w:u w:val="single"/>
                                </w:rPr>
                                <w:tab/>
                              </w:r>
                              <w:r>
                                <w:rPr>
                                  <w:w w:val="105"/>
                                  <w:sz w:val="12"/>
                                  <w:u w:val="single"/>
                                </w:rPr>
                                <w:t>ETH</w:t>
                              </w:r>
                              <w:r>
                                <w:rPr>
                                  <w:sz w:val="12"/>
                                  <w:u w:val="single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5" name="Text Box 1050"/>
                        <wps:cNvSpPr txBox="1">
                          <a:spLocks noChangeArrowheads="1"/>
                        </wps:cNvSpPr>
                        <wps:spPr bwMode="auto">
                          <a:xfrm>
                            <a:off x="7479" y="4042"/>
                            <a:ext cx="1371" cy="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3CC840" w14:textId="77777777" w:rsidR="0021705A" w:rsidRDefault="0021705A" w:rsidP="0021705A">
                              <w:pPr>
                                <w:ind w:right="10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IP Камера</w:t>
                              </w:r>
                            </w:p>
                            <w:p w14:paraId="58DAFEA3" w14:textId="77777777" w:rsidR="0021705A" w:rsidRDefault="0021705A" w:rsidP="0021705A">
                              <w:pPr>
                                <w:spacing w:before="14"/>
                                <w:ind w:right="18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CMD IP5-WD2,</w:t>
                              </w:r>
                              <w:r>
                                <w:rPr>
                                  <w:spacing w:val="-19"/>
                                  <w:w w:val="105"/>
                                  <w:sz w:val="15"/>
                                </w:rPr>
                                <w:t xml:space="preserve"> </w:t>
                              </w:r>
                              <w:r>
                                <w:rPr>
                                  <w:spacing w:val="-4"/>
                                  <w:w w:val="105"/>
                                  <w:sz w:val="15"/>
                                </w:rPr>
                                <w:t>8I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6" name="Text Box 1051"/>
                        <wps:cNvSpPr txBox="1">
                          <a:spLocks noChangeArrowheads="1"/>
                        </wps:cNvSpPr>
                        <wps:spPr bwMode="auto">
                          <a:xfrm>
                            <a:off x="5928" y="5181"/>
                            <a:ext cx="1044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723786" w14:textId="77777777" w:rsidR="0021705A" w:rsidRDefault="0021705A" w:rsidP="0021705A">
                              <w:pPr>
                                <w:ind w:right="15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ППКОП</w:t>
                              </w:r>
                            </w:p>
                            <w:p w14:paraId="73C91978" w14:textId="77777777" w:rsidR="0021705A" w:rsidRDefault="0021705A" w:rsidP="0021705A">
                              <w:pPr>
                                <w:spacing w:before="15"/>
                                <w:ind w:right="18"/>
                                <w:jc w:val="center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Астра-812</w:t>
                              </w:r>
                              <w:r>
                                <w:rPr>
                                  <w:spacing w:val="-17"/>
                                  <w:w w:val="105"/>
                                  <w:sz w:val="15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15"/>
                                </w:rPr>
                                <w:t>Pr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7" name="Text Box 1052"/>
                        <wps:cNvSpPr txBox="1">
                          <a:spLocks noChangeArrowheads="1"/>
                        </wps:cNvSpPr>
                        <wps:spPr bwMode="auto">
                          <a:xfrm>
                            <a:off x="5289" y="6506"/>
                            <a:ext cx="277" cy="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41B146" w14:textId="77777777" w:rsidR="0021705A" w:rsidRDefault="0021705A" w:rsidP="0021705A">
                              <w:pPr>
                                <w:spacing w:before="2"/>
                                <w:rPr>
                                  <w:sz w:val="12"/>
                                </w:rPr>
                              </w:pPr>
                              <w:r>
                                <w:rPr>
                                  <w:w w:val="105"/>
                                  <w:sz w:val="12"/>
                                </w:rPr>
                                <w:t>ET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8" name="Text Box 1053"/>
                        <wps:cNvSpPr txBox="1">
                          <a:spLocks noChangeArrowheads="1"/>
                        </wps:cNvSpPr>
                        <wps:spPr bwMode="auto">
                          <a:xfrm>
                            <a:off x="2553" y="3617"/>
                            <a:ext cx="2177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6C1C9D87" w14:textId="77777777" w:rsidR="0021705A" w:rsidRDefault="0021705A" w:rsidP="0021705A">
                              <w:pPr>
                                <w:spacing w:before="20"/>
                                <w:ind w:left="36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Рабочая зона участника 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69" name="Text Box 1054"/>
                        <wps:cNvSpPr txBox="1">
                          <a:spLocks noChangeArrowheads="1"/>
                        </wps:cNvSpPr>
                        <wps:spPr bwMode="auto">
                          <a:xfrm>
                            <a:off x="4005" y="1145"/>
                            <a:ext cx="1121" cy="228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9314350" w14:textId="77777777" w:rsidR="0021705A" w:rsidRDefault="0021705A" w:rsidP="0021705A">
                              <w:pPr>
                                <w:spacing w:before="8"/>
                                <w:ind w:left="72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w w:val="105"/>
                                  <w:sz w:val="15"/>
                                </w:rPr>
                                <w:t>Брифинг зон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70" name="Text Box 1055"/>
                        <wps:cNvSpPr txBox="1">
                          <a:spLocks noChangeArrowheads="1"/>
                        </wps:cNvSpPr>
                        <wps:spPr bwMode="auto">
                          <a:xfrm>
                            <a:off x="5688" y="4848"/>
                            <a:ext cx="919" cy="227"/>
                          </a:xfrm>
                          <a:prstGeom prst="rect">
                            <a:avLst/>
                          </a:prstGeom>
                          <a:noFill/>
                          <a:ln w="6181">
                            <a:solidFill>
                              <a:srgbClr val="000000"/>
                            </a:solidFill>
                            <a:prstDash val="sys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EA07EDA" w14:textId="77777777" w:rsidR="0021705A" w:rsidRDefault="0021705A" w:rsidP="0021705A">
                              <w:pPr>
                                <w:spacing w:before="1"/>
                                <w:ind w:left="3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w w:val="105"/>
                                  <w:sz w:val="18"/>
                                </w:rPr>
                                <w:t>Техникум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B5C95C" id="Group 989" o:spid="_x0000_s1058" style="position:absolute;left:0;text-align:left;margin-left:125pt;margin-top:12.55pt;width:345.75pt;height:343.35pt;z-index:-251642880;mso-position-horizontal-relative:page" coordorigin="2500,251" coordsize="6915,6867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">
                <v:shape id="Picture 990" o:spid="_x0000_s1059" type="#_x0000_t75" style="position:absolute;left:6283;top:1563;width:366;height:5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">
                  <v:imagedata r:id="rId62" o:title=""/>
                </v:shape>
                <v:shape id="Picture 991" o:spid="_x0000_s1060" type="#_x0000_t75" style="position:absolute;left:4639;top:2217;width:725;height:10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">
                  <v:imagedata r:id="rId63" o:title=""/>
                </v:shape>
                <v:shape id="AutoShape 992" o:spid="_x0000_s1061" style="position:absolute;left:4695;top:2257;width:606;height:463;visibility:visible;mso-wrap-style:square;v-text-anchor:top" coordsize="606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" path="m498,l482,20r40,43l553,113r20,57l580,232r-7,61l553,350r-31,51l482,443r16,20l543,416r34,-55l598,299r8,-67l598,164,577,102,543,47,498,xm436,74l419,94r27,28l466,155r13,37l483,232r-4,40l466,309r-20,33l419,369r17,20l466,357r23,-37l504,278r5,-46l504,186,489,144,466,106,436,74xm380,140r-16,20l378,174r10,17l395,211r2,21l395,253r-7,19l378,289r-14,15l380,324r18,-19l412,283r8,-24l423,232r-3,-27l412,180,398,158,380,140xm108,l63,47,29,102,8,164,,232r8,67l29,361r34,55l108,463r16,-20l83,401,52,350,33,293,26,232r7,-62l52,113,84,63,124,20,108,xm170,74r-30,32l117,144r-15,42l97,232r5,46l117,320r23,37l170,389r17,-19l160,342,140,309,127,272r-5,-40l127,192r13,-37l160,122,187,94,170,74xm225,140r-17,18l194,180r-8,25l183,232r3,27l194,283r14,22l225,324r17,-20l228,289,217,272r-6,-19l208,232r3,-21l217,191r11,-17l242,160,225,140xe" fillcolor="#acccea" stroked="f">
                  <v:path arrowok="t" o:connecttype="custom" o:connectlocs="482,2277;553,2370;580,2489;553,2607;482,2700;543,2673;598,2556;598,2421;543,2304;436,2331;446,2379;479,2449;479,2529;446,2599;436,2646;489,2577;509,2489;489,2401;436,2331;364,2417;388,2448;397,2489;388,2529;364,2561;398,2562;420,2516;420,2462;398,2415;108,2257;29,2359;0,2489;29,2618;108,2720;83,2658;33,2550;33,2427;84,2320;108,2257;140,2363;102,2443;102,2535;140,2614;187,2627;140,2566;122,2489;140,2412;187,2351;225,2397;194,2437;183,2489;194,2540;225,2581;228,2546;211,2510;211,2468;228,2431;225,2397" o:connectangles="0,0,0,0,0,0,0,0,0,0,0,0,0,0,0,0,0,0,0,0,0,0,0,0,0,0,0,0,0,0,0,0,0,0,0,0,0,0,0,0,0,0,0,0,0,0,0,0,0,0,0,0,0,0,0,0,0"/>
                </v:shape>
                <v:shape id="Picture 993" o:spid="_x0000_s1062" type="#_x0000_t75" style="position:absolute;left:5053;top:2326;width:155;height:3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">
                  <v:imagedata r:id="rId64" o:title=""/>
                </v:shape>
                <v:shape id="Freeform 994" o:spid="_x0000_s1063" style="position:absolute;left:5176;top:2257;width:125;height:463;visibility:visible;mso-wrap-style:square;v-text-anchor:top" coordsize="125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" path="m16,l,20,40,63r31,50l91,170r7,62l91,293,71,350,40,401,,443r16,20l61,416,95,361r21,-62l124,232r-8,-68l95,102,61,47,16,xe" filled="f" strokecolor="#c7c7c7" strokeweight=".17169mm">
                  <v:path arrowok="t" o:connecttype="custom" o:connectlocs="16,2257;0,2277;40,2320;71,2370;91,2427;98,2489;91,2550;71,2607;40,2658;0,2700;16,2720;61,2673;95,2618;116,2556;124,2489;116,2421;95,2359;61,2304;16,2257" o:connectangles="0,0,0,0,0,0,0,0,0,0,0,0,0,0,0,0,0,0,0"/>
                </v:shape>
                <v:shape id="Picture 995" o:spid="_x0000_s1064" type="#_x0000_t75" style="position:absolute;left:4786;top:2326;width:156;height:3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">
                  <v:imagedata r:id="rId65" o:title=""/>
                </v:shape>
                <v:shape id="Freeform 996" o:spid="_x0000_s1065" style="position:absolute;left:4695;top:2257;width:125;height:463;visibility:visible;mso-wrap-style:square;v-text-anchor:top" coordsize="125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" path="m108,463r16,-20l83,401,52,350,33,293,26,232r7,-62l52,113,84,63,124,20,108,,63,47,29,102,8,164,,232r8,67l29,361r34,55l108,463xe" filled="f" strokecolor="#c7c7c7" strokeweight=".17169mm">
                  <v:path arrowok="t" o:connecttype="custom" o:connectlocs="108,2720;124,2700;83,2658;52,2607;33,2550;26,2489;33,2427;52,2370;84,2320;124,2277;108,2257;63,2304;29,2359;8,2421;0,2489;8,2556;29,2618;63,2673;108,2720" o:connectangles="0,0,0,0,0,0,0,0,0,0,0,0,0,0,0,0,0,0,0"/>
                </v:shape>
                <v:shape id="Picture 997" o:spid="_x0000_s1066" type="#_x0000_t75" style="position:absolute;left:4947;top:2438;width:101;height:2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">
                  <v:imagedata r:id="rId66" o:title=""/>
                </v:shape>
                <v:shape id="Freeform 998" o:spid="_x0000_s1067" style="position:absolute;left:4859;top:2644;width:276;height:532;visibility:visible;mso-wrap-style:square;v-text-anchor:top" coordsize="276,5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" path="m187,l89,,,532r276,l187,xe" fillcolor="#5b9bd4" stroked="f">
                  <v:path arrowok="t" o:connecttype="custom" o:connectlocs="187,2644;89,2644;0,3176;276,3176;187,2644" o:connectangles="0,0,0,0,0"/>
                </v:shape>
                <v:shape id="Freeform 999" o:spid="_x0000_s1068" style="position:absolute;left:4859;top:2644;width:276;height:532;visibility:visible;mso-wrap-style:square;v-text-anchor:top" coordsize="276,5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" path="m276,532l,532,89,r98,l276,532xe" filled="f" strokecolor="#c7c7c7" strokeweight=".17169mm">
                  <v:path arrowok="t" o:connecttype="custom" o:connectlocs="276,3176;0,3176;89,2644;187,2644;276,3176" o:connectangles="0,0,0,0,0"/>
                </v:shape>
                <v:shape id="AutoShape 1000" o:spid="_x0000_s1069" style="position:absolute;left:5405;top:1802;width:828;height:547;visibility:visible;mso-wrap-style:square;v-text-anchor:top" coordsize="828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" path="m421,149l,547,374,276r142,l541,254r-85,l421,149xm516,276r-142,l405,375,516,276xm827,l456,254r85,l827,xe" fillcolor="#5b9bd4" stroked="f">
                  <v:path arrowok="t" o:connecttype="custom" o:connectlocs="421,1951;0,2349;374,2078;516,2078;541,2056;456,2056;421,1951;516,2078;374,2078;405,2177;516,2078;827,1802;456,2056;541,2056;827,1802" o:connectangles="0,0,0,0,0,0,0,0,0,0,0,0,0,0,0"/>
                </v:shape>
                <v:shape id="AutoShape 1001" o:spid="_x0000_s1070" style="position:absolute;left:4293;top:4451;width:1701;height:844;visibility:visible;mso-wrap-style:square;v-text-anchor:top" coordsize="1701,8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" path="m1939,-2649r-422,375l1486,-2373r-374,271l1533,-2500r35,105l1939,-2649xm1780,-2460r302,-101m1269,-2290r-289,96e" filled="f" strokecolor="#c7c7c7" strokeweight=".17169mm">
                  <v:path arrowok="t" o:connecttype="custom" o:connectlocs="1939,1802;1517,2177;1486,2078;1112,2349;1533,1951;1568,2056;1939,1802;1780,1991;2082,1890;1269,2161;980,2257" o:connectangles="0,0,0,0,0,0,0,0,0,0,0"/>
                </v:shape>
                <v:shape id="Picture 1002" o:spid="_x0000_s1071" type="#_x0000_t75" style="position:absolute;left:4259;top:3967;width:1483;height:5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">
                  <v:imagedata r:id="rId67" o:title=""/>
                </v:shape>
                <v:shape id="AutoShape 1003" o:spid="_x0000_s1072" style="position:absolute;left:4317;top:4003;width:1360;height:440;visibility:visible;mso-wrap-style:square;v-text-anchor:top" coordsize="1360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" path="m1282,385l78,385r27,55l1255,440r27,-55xm1360,l,,,359r1360,l1360,xe" fillcolor="#5b9bd4" stroked="f">
                  <v:path arrowok="t" o:connecttype="custom" o:connectlocs="1282,4389;78,4389;105,4444;1255,4444;1282,4389;1360,4004;0,4004;0,4363;1360,4363;1360,4004" o:connectangles="0,0,0,0,0,0,0,0,0,0"/>
                </v:shape>
                <v:shape id="AutoShape 1004" o:spid="_x0000_s1073" style="position:absolute;left:2819;top:7847;width:2098;height:679;visibility:visible;mso-wrap-style:square;v-text-anchor:top" coordsize="2098,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" path="m2753,-3404r27,-55l1576,-3459r27,55l2753,-3404xm1498,-3485r1360,l2858,-3844r-1360,l1498,-3485xe" filled="f" strokecolor="#c7c7c7" strokeweight=".17169mm">
                  <v:path arrowok="t" o:connecttype="custom" o:connectlocs="2753,4444;2780,4389;1576,4389;1603,4444;2753,4444;1498,4363;2858,4363;2858,4004;1498,4004;1498,4363" o:connectangles="0,0,0,0,0,0,0,0,0,0"/>
                </v:shape>
                <v:rect id="Rectangle 1005" o:spid="_x0000_s1074" style="position:absolute;left:5367;top:4073;width:234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" fillcolor="#acccea" stroked="f"/>
                <v:rect id="Rectangle 1006" o:spid="_x0000_s1075" style="position:absolute;left:5367;top:4073;width:234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" filled="f" strokecolor="#c7c7c7" strokeweight=".17169mm"/>
                <v:shape id="AutoShape 1007" o:spid="_x0000_s1076" style="position:absolute;left:4425;top:4093;width:1156;height:181;visibility:visible;mso-wrap-style:square;v-text-anchor:top" coordsize="1156,1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" path="m95,111l,111r,46l25,157r,24l71,181r,-24l95,157r,-46m95,l,,,46r25,l25,70r46,l71,46r24,l95,m249,111r-96,l153,157r25,l178,181r46,l224,157r25,l249,111m249,l153,r,46l178,46r,24l224,70r,-24l249,46,249,m403,111r-96,l307,157r25,l332,181r46,l378,157r25,l403,111m403,l307,r,46l332,46r,24l378,70r,-24l403,46,403,m556,111r-95,l461,157r25,l486,181r46,l532,157r24,l556,111m556,l461,r,46l486,46r,24l532,70r,-24l556,46,556,m710,111r-96,l614,157r25,l639,181r46,l685,157r25,l710,111m710,l614,r,46l639,46r,24l685,70r,-24l710,46,710,t445,42l1133,18r-20,l1130,35r-43,l1058,73,1039,49,1028,35r-43,l1002,18r-20,l960,42r22,24l1002,66,985,49r33,l1047,87r-37,47l985,134r17,-17l982,117r-22,24l982,165r20,l985,149r35,l1031,134r27,-34l1095,149r35,l1113,165r20,l1155,141r-6,-7l1133,117r-20,l1130,134r-25,l1079,100,1068,87r11,-14l1097,49r33,l1113,66r20,l1148,49r7,-7e" stroked="f">
                  <v:path arrowok="t" o:connecttype="custom" o:connectlocs="0,4250;71,4274;95,4204;0,4139;71,4163;95,4093;153,4250;224,4274;249,4204;153,4139;224,4163;249,4093;307,4250;378,4274;403,4204;307,4139;378,4163;403,4093;461,4250;532,4274;556,4204;461,4139;532,4163;556,4093;614,4250;685,4274;710,4204;614,4139;685,4163;710,4093;1113,4111;1058,4166;985,4128;960,4135;985,4142;1010,4227;982,4210;1002,4258;1031,4227;1130,4242;1155,4234;1113,4210;1079,4193;1097,4142;1133,4159" o:connectangles="0,0,0,0,0,0,0,0,0,0,0,0,0,0,0,0,0,0,0,0,0,0,0,0,0,0,0,0,0,0,0,0,0,0,0,0,0,0,0,0,0,0,0,0,0"/>
                </v:shape>
                <v:line id="Line 1008" o:spid="_x0000_s1077" style="position:absolute;visibility:visible;mso-wrap-style:square" from="4998,3176" to="4998,3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" strokeweight=".22869mm"/>
                <v:shape id="AutoShape 1009" o:spid="_x0000_s1078" style="position:absolute;left:4952;top:3912;width:817;height:357;visibility:visible;mso-wrap-style:square;v-text-anchor:top" coordsize="817,3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" path="m92,l,,46,92,92,m817,266r-91,46l817,357r,-91e" fillcolor="black" stroked="f">
                  <v:path arrowok="t" o:connecttype="custom" o:connectlocs="92,3912;0,3912;46,4004;92,3912;817,4178;726,4224;817,4269;817,4178" o:connectangles="0,0,0,0,0,0,0,0"/>
                </v:shape>
                <v:shape id="Picture 1010" o:spid="_x0000_s1079" type="#_x0000_t75" style="position:absolute;left:5993;top:5572;width:898;height:11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">
                  <v:imagedata r:id="rId68" o:title=""/>
                </v:shape>
                <v:shape id="Freeform 1011" o:spid="_x0000_s1080" style="position:absolute;left:5176;top:4523;width:796;height:2194;visibility:visible;mso-wrap-style:square;v-text-anchor:top" coordsize="796,2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" path="m795,2194l,2194,,e" filled="f" strokeweight=".22869mm">
                  <v:path arrowok="t" o:connecttype="custom" o:connectlocs="795,6717;0,6717;0,4523" o:connectangles="0,0,0"/>
                </v:shape>
                <v:shape id="AutoShape 1012" o:spid="_x0000_s1081" style="position:absolute;left:4952;top:4443;width:271;height:92;visibility:visible;mso-wrap-style:square;v-text-anchor:top" coordsize="27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" path="m92,91l46,,,91r92,m270,91l225,,179,91r91,e" fillcolor="black" stroked="f">
                  <v:path arrowok="t" o:connecttype="custom" o:connectlocs="92,4535;46,4444;0,4535;92,4535;270,4535;225,4444;179,4535;270,4535" o:connectangles="0,0,0,0,0,0,0,0"/>
                </v:shape>
                <v:shape id="AutoShape 1013" o:spid="_x0000_s1082" style="position:absolute;left:6875;top:987;width:828;height:547;visibility:visible;mso-wrap-style:square;v-text-anchor:top" coordsize="828,5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" path="m421,149l,547,374,276r142,l541,254r-84,l421,149xm516,276r-142,l405,375,516,276xm827,l457,254r84,l827,xe" fillcolor="#5b9bd4" stroked="f">
                  <v:path arrowok="t" o:connecttype="custom" o:connectlocs="421,1137;0,1535;374,1264;516,1264;541,1242;457,1242;421,1137;516,1264;374,1264;405,1363;516,1264;827,988;457,1242;541,1242;827,988" o:connectangles="0,0,0,0,0,0,0,0,0,0,0,0,0,0,0"/>
                </v:shape>
                <v:shape id="AutoShape 1014" o:spid="_x0000_s1083" style="position:absolute;left:6561;top:3195;width:1701;height:844;visibility:visible;mso-wrap-style:square;v-text-anchor:top" coordsize="1701,8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" path="m1142,-2207r-422,375l689,-1931r-374,271l736,-2058r36,105l1142,-2207xm983,-2018r302,-101m472,-1848r-289,96e" filled="f" strokecolor="#c7c7c7" strokeweight=".17169mm">
                  <v:path arrowok="t" o:connecttype="custom" o:connectlocs="1142,988;720,1363;689,1264;315,1535;736,1137;772,1242;1142,988;983,1177;1285,1076;472,1347;183,1443" o:connectangles="0,0,0,0,0,0,0,0,0,0,0"/>
                </v:shape>
                <v:shape id="Picture 1015" o:spid="_x0000_s1084" type="#_x0000_t75" style="position:absolute;left:7663;top:311;width:414;height:11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">
                  <v:imagedata r:id="rId69" o:title=""/>
                </v:shape>
                <v:shape id="Picture 1016" o:spid="_x0000_s1085" type="#_x0000_t75" style="position:absolute;left:7829;top:725;width:147;height: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">
                  <v:imagedata r:id="rId70" o:title=""/>
                </v:shape>
                <v:shape id="Freeform 1017" o:spid="_x0000_s1086" style="position:absolute;left:7829;top:725;width:147;height:85;visibility:visible;mso-wrap-style:square;v-text-anchor:top" coordsize="147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" path="m147,42l141,25,125,12,102,3,73,,45,3,22,12,6,25,,42,6,58,22,72r23,9l73,84r29,-3l125,72,141,58r6,-16xe" filled="f" strokecolor="#c7c7c7" strokeweight=".17169mm">
                  <v:path arrowok="t" o:connecttype="custom" o:connectlocs="147,768;141,751;125,738;102,729;73,726;45,729;22,738;6,751;0,768;6,784;22,798;45,807;73,810;102,807;125,798;141,784;147,768" o:connectangles="0,0,0,0,0,0,0,0,0,0,0,0,0,0,0,0,0"/>
                </v:shape>
                <v:shape id="Picture 1018" o:spid="_x0000_s1087" type="#_x0000_t75" style="position:absolute;left:7757;top:763;width:292;height:5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">
                  <v:imagedata r:id="rId71" o:title=""/>
                </v:shape>
                <v:shape id="Freeform 1019" o:spid="_x0000_s1088" style="position:absolute;left:7757;top:763;width:292;height:589;visibility:visible;mso-wrap-style:square;v-text-anchor:top" coordsize="292,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" path="m291,494l218,,199,26,172,41,111,38,73,,,494r4,33l29,556r42,21l126,588r58,-2l235,571r37,-24l291,516r1,-7l292,501r-1,-7xe" filled="f" strokecolor="#c7c7c7" strokeweight=".17169mm">
                  <v:path arrowok="t" o:connecttype="custom" o:connectlocs="291,1258;218,764;199,790;172,805;111,802;73,764;0,1258;4,1291;29,1320;71,1341;126,1352;184,1350;235,1335;272,1311;291,1280;292,1273;292,1265;291,1258" o:connectangles="0,0,0,0,0,0,0,0,0,0,0,0,0,0,0,0,0,0"/>
                </v:shape>
                <v:shape id="Picture 1020" o:spid="_x0000_s1089" type="#_x0000_t75" style="position:absolute;left:7865;top:348;width:74;height:7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">
                  <v:imagedata r:id="rId72" o:title=""/>
                </v:shape>
                <v:shape id="Picture 1021" o:spid="_x0000_s1090" type="#_x0000_t75" style="position:absolute;left:7714;top:251;width:376;height:11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">
                  <v:imagedata r:id="rId73" o:title=""/>
                </v:shape>
                <v:shape id="Picture 1022" o:spid="_x0000_s1091" type="#_x0000_t75" style="position:absolute;left:3948;top:1108;width:3098;height:22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">
                  <v:imagedata r:id="rId74" o:title=""/>
                </v:shape>
                <v:rect id="Rectangle 1023" o:spid="_x0000_s1092" style="position:absolute;left:4005;top:1145;width:2978;height:2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" filled="f" strokeweight=".17169mm">
                  <v:stroke dashstyle="3 1"/>
                </v:rect>
                <v:shape id="Picture 1024" o:spid="_x0000_s1093" type="#_x0000_t75" style="position:absolute;left:3270;top:5572;width:625;height:9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">
                  <v:imagedata r:id="rId75" o:title=""/>
                </v:shape>
                <v:shape id="Picture 1025" o:spid="_x0000_s1094" type="#_x0000_t75" style="position:absolute;left:2820;top:4862;width:1483;height:21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">
                  <v:imagedata r:id="rId76" o:title=""/>
                </v:shape>
                <v:shape id="Picture 1026" o:spid="_x0000_s1095" type="#_x0000_t75" style="position:absolute;left:5631;top:4813;width:1483;height:21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">
                  <v:imagedata r:id="rId77" o:title=""/>
                </v:shape>
                <v:rect id="Rectangle 1027" o:spid="_x0000_s1096" style="position:absolute;left:5688;top:4848;width:1360;height:1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" filled="f" strokeweight=".17169mm">
                  <v:stroke dashstyle="3 1"/>
                </v:rect>
                <v:shape id="Freeform 1028" o:spid="_x0000_s1097" style="position:absolute;left:8066;top:1320;width:404;height:551;visibility:visible;mso-wrap-style:square;v-text-anchor:top" coordsize="404,5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" path="m,l189,246,82,273,403,550,198,302,298,278,,xe" fillcolor="#5b9bd4" stroked="f">
                  <v:path arrowok="t" o:connecttype="custom" o:connectlocs="0,1320;189,1566;82,1593;403,1870;198,1622;298,1598;0,1320" o:connectangles="0,0,0,0,0,0,0"/>
                </v:shape>
                <v:shape id="AutoShape 1029" o:spid="_x0000_s1098" style="position:absolute;left:8601;top:3552;width:623;height:1148;visibility:visible;mso-wrap-style:square;v-text-anchor:top" coordsize="623,11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" path="m-535,-2233r298,278l-337,-1931r205,248l-453,-1960r107,-27l-535,-2233xm-377,-2130r-51,-204m-290,-1785r49,195e" filled="f" strokecolor="#c7c7c7" strokeweight=".17169mm">
                  <v:path arrowok="t" o:connecttype="custom" o:connectlocs="-535,1320;-237,1598;-337,1622;-132,1870;-453,1593;-346,1566;-535,1320;-377,1423;-428,1219;-290,1768;-241,1963" o:connectangles="0,0,0,0,0,0,0,0,0,0,0"/>
                </v:shape>
                <v:shape id="Picture 1030" o:spid="_x0000_s1099" type="#_x0000_t75" style="position:absolute;left:7118;top:1896;width:2295;height:10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">
                  <v:imagedata r:id="rId78" o:title=""/>
                </v:shape>
                <v:shape id="AutoShape 1031" o:spid="_x0000_s1100" style="position:absolute;left:7181;top:1932;width:2176;height:919;visibility:visible;mso-wrap-style:square;v-text-anchor:top" coordsize="2176,9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" path="m1771,807r-1113,l722,847r70,32l868,902r80,13l1030,919r82,-5l1192,899r77,-25l1340,840r358,l1740,824r31,-17xm247,170r-63,8l131,203,94,240,81,285r12,43l129,365r55,25l114,402,58,429,18,468,,515r11,53l49,612r59,32l183,657r-3,50l196,754r33,43l278,833r75,30l434,875r83,-6l594,846r64,-39l1771,807r27,-16l1846,750r37,-48l2031,702r11,-1l2109,671r48,-46l2176,567r-14,-56l2119,463r-70,-35l2106,400r38,-38l2160,316r-9,-47l2097,220r-73,-33l1984,181r-133,l1850,180r-1532,l316,180r-2,-1l312,179r-65,-9xm1698,840r-358,l1352,844r12,4l1376,852r76,15l1529,871r74,-6l1675,849r23,-9xm2031,702r-148,l1964,712r67,-10xm1940,174r-89,7l1984,181r-44,-7xm537,33l460,50,394,82r-48,44l318,180r1532,l1837,158r-17,-21l1808,127r-1000,l774,93,730,65,679,45,621,34,537,33xm1123,r-76,5l975,20,910,46,853,82r-45,45l1808,127r-4,-3l1416,124,1388,94,1355,68,1316,46,1273,27,1199,8,1123,xm1626,61r-77,5l1477,87r-61,37l1804,124r-6,-6l1772,101,1702,73,1626,61xe" fillcolor="#5b9bd4" stroked="f">
                  <v:path arrowok="t" o:connecttype="custom" o:connectlocs="658,2739;792,2811;948,2847;1112,2846;1269,2806;1698,2772;1771,2739;184,2110;94,2172;93,2260;184,2322;58,2361;0,2447;49,2544;183,2589;196,2686;278,2765;434,2807;594,2778;1771,2739;1846,2682;2031,2634;2109,2603;2176,2499;2119,2395;2106,2332;2160,2248;2097,2152;1984,2113;1850,2112;316,2112;312,2111;1698,2772;1352,2776;1376,2784;1529,2803;1675,2781;2031,2634;1964,2644;1940,2106;1984,2113;537,1965;394,2014;318,2112;1837,2090;1808,2059;774,2025;679,1977;537,1965;1047,1937;910,1978;808,2059;1804,2056;1388,2026;1316,1978;1199,1940;1626,1993;1477,2019;1804,2056;1772,2033;1626,1993" o:connectangles="0,0,0,0,0,0,0,0,0,0,0,0,0,0,0,0,0,0,0,0,0,0,0,0,0,0,0,0,0,0,0,0,0,0,0,0,0,0,0,0,0,0,0,0,0,0,0,0,0,0,0,0,0,0,0,0,0,0,0,0,0"/>
                </v:shape>
                <v:shape id="Freeform 1032" o:spid="_x0000_s1101" style="position:absolute;left:7181;top:1932;width:2176;height:919;visibility:visible;mso-wrap-style:square;v-text-anchor:top" coordsize="2176,9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" path="m808,127l853,82,910,46,975,20,1047,5,1123,r76,8l1273,27r82,41l1416,124r61,-37l1549,66r77,-5l1702,73r70,28l1837,158r14,23l1940,174r84,13l2097,220r54,49l2160,316r-16,46l2106,400r-57,28l2119,463r43,48l2176,567r-19,58l2109,671r-67,30l1964,712r-81,-10l1846,750r-48,41l1740,824r-65,25l1603,865r-74,6l1452,867r-76,-15l1364,848r-12,-4l1340,840r-71,34l1192,899r-80,15l1030,919r-82,-4l868,902,792,879,722,847,658,807r-64,39l517,869r-83,6l353,863,278,833,229,797,196,754,180,707r3,-50l108,644,49,612,11,568,,515,18,468,58,429r56,-27l184,390,129,365,93,328,81,285,94,240r37,-37l184,178r63,-8l312,179r2,l316,180r2,l346,126,394,82,460,50,537,33r84,1l679,45r51,20l774,93r34,34xe" filled="f" strokecolor="#c7c7c7" strokeweight=".17169mm">
                  <v:path arrowok="t" o:connecttype="custom" o:connectlocs="853,2014;975,1952;1123,1932;1273,1959;1416,2056;1549,1998;1702,2005;1837,2090;1940,2106;2097,2152;2160,2248;2106,2332;2119,2395;2176,2499;2109,2603;1964,2644;1846,2682;1740,2756;1603,2797;1452,2799;1364,2780;1340,2772;1192,2831;1030,2851;868,2834;722,2779;594,2778;434,2807;278,2765;196,2686;183,2589;49,2544;0,2447;58,2361;184,2322;93,2260;94,2172;184,2110;312,2111;316,2112;346,2058;460,1982;621,1966;730,1997;808,2059" o:connectangles="0,0,0,0,0,0,0,0,0,0,0,0,0,0,0,0,0,0,0,0,0,0,0,0,0,0,0,0,0,0,0,0,0,0,0,0,0,0,0,0,0,0,0,0,0"/>
                </v:shape>
                <v:shape id="Picture 1033" o:spid="_x0000_s1102" type="#_x0000_t75" style="position:absolute;left:3948;top:1108;width:1240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">
                  <v:imagedata r:id="rId79" o:title=""/>
                </v:shape>
                <v:shape id="Picture 1034" o:spid="_x0000_s1103" type="#_x0000_t75" style="position:absolute;left:5631;top:4813;width:1036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">
                  <v:imagedata r:id="rId80" o:title=""/>
                </v:shape>
                <v:rect id="Rectangle 1035" o:spid="_x0000_s1104" style="position:absolute;left:5688;top:4848;width:91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" filled="f" strokeweight=".17169mm">
                  <v:stroke dashstyle="3 1"/>
                </v:rect>
                <v:shape id="Picture 1036" o:spid="_x0000_s1105" type="#_x0000_t75" style="position:absolute;left:2820;top:4862;width:1036;height:3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">
                  <v:imagedata r:id="rId81" o:title=""/>
                </v:shape>
                <v:shape id="Picture 1037" o:spid="_x0000_s1106" type="#_x0000_t75" style="position:absolute;left:6743;top:3986;width:610;height:4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">
                  <v:imagedata r:id="rId82" o:title=""/>
                </v:shape>
                <v:shape id="Picture 1038" o:spid="_x0000_s1107" type="#_x0000_t75" style="position:absolute;left:2499;top:3578;width:6472;height:35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">
                  <v:imagedata r:id="rId83" o:title=""/>
                </v:shape>
                <v:rect id="Rectangle 1039" o:spid="_x0000_s1108" style="position:absolute;left:2553;top:3617;width:6359;height:3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" filled="f" strokeweight=".17169mm">
                  <v:stroke dashstyle="3 1"/>
                </v:rect>
                <v:shape id="Picture 1040" o:spid="_x0000_s1109" type="#_x0000_t75" style="position:absolute;left:2499;top:3578;width:2291;height: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">
                  <v:imagedata r:id="rId84" o:title=""/>
                </v:shape>
                <v:shape id="Text Box 1041" o:spid="_x0000_s1110" type="#_x0000_t202" style="position:absolute;left:7199;top:976;width:261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C38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" filled="f" stroked="f">
                  <v:textbox inset="0,0,0,0">
                    <w:txbxContent>
                      <w:p w14:paraId="3F2BCE0A" w14:textId="77777777" w:rsidR="0021705A" w:rsidRDefault="0021705A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LTE</w:t>
                        </w:r>
                      </w:p>
                    </w:txbxContent>
                  </v:textbox>
                </v:shape>
                <v:shape id="Text Box 1042" o:spid="_x0000_s1111" type="#_x0000_t202" style="position:absolute;left:6131;top:1321;width:616;height: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Ihn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tfxG9zOxCMg51cAAAD//wMAUEsBAi0AFAAGAAgAAAAhANvh9svuAAAAhQEAABMAAAAAAAAA&#10;AAAAAAAAAAAAAFtDb250ZW50X1R5cGVzXS54bWxQSwECLQAUAAYACAAAACEAWvQsW78AAAAVAQAA&#10;CwAAAAAAAAAAAAAAAAAfAQAAX3JlbHMvLnJlbHNQSwECLQAUAAYACAAAACEAUECIZ8YAAADcAAAA&#10;DwAAAAAAAAAAAAAAAAAHAgAAZHJzL2Rvd25yZXYueG1sUEsFBgAAAAADAAMAtwAAAPoCAAAAAA==&#10;" filled="f" stroked="f">
                  <v:textbox inset="0,0,0,0">
                    <w:txbxContent>
                      <w:p w14:paraId="31FAB2A8" w14:textId="77777777" w:rsidR="0021705A" w:rsidRDefault="0021705A" w:rsidP="0021705A">
                        <w:pPr>
                          <w:rPr>
                            <w:sz w:val="15"/>
                          </w:rPr>
                        </w:pPr>
                        <w:proofErr w:type="spellStart"/>
                        <w:r>
                          <w:rPr>
                            <w:w w:val="105"/>
                            <w:sz w:val="15"/>
                          </w:rPr>
                          <w:t>Моб.тел</w:t>
                        </w:r>
                        <w:proofErr w:type="spellEnd"/>
                      </w:p>
                    </w:txbxContent>
                  </v:textbox>
                </v:shape>
                <v:shape id="Text Box 1043" o:spid="_x0000_s1112" type="#_x0000_t202" style="position:absolute;left:8397;top:1486;width:260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" filled="f" stroked="f">
                  <v:textbox inset="0,0,0,0">
                    <w:txbxContent>
                      <w:p w14:paraId="3E028E1B" w14:textId="77777777" w:rsidR="0021705A" w:rsidRDefault="0021705A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LTE</w:t>
                        </w:r>
                      </w:p>
                    </w:txbxContent>
                  </v:textbox>
                </v:shape>
                <v:shape id="Text Box 1044" o:spid="_x0000_s1113" type="#_x0000_t202" style="position:absolute;left:5622;top:1750;width:319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" filled="f" stroked="f">
                  <v:textbox inset="0,0,0,0">
                    <w:txbxContent>
                      <w:p w14:paraId="781B5598" w14:textId="77777777" w:rsidR="0021705A" w:rsidRDefault="0021705A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WDS</w:t>
                        </w:r>
                      </w:p>
                    </w:txbxContent>
                  </v:textbox>
                </v:shape>
                <v:shape id="Text Box 1045" o:spid="_x0000_s1114" type="#_x0000_t202" style="position:absolute;left:4545;top:1965;width:889;height: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" filled="f" stroked="f">
                  <v:textbox inset="0,0,0,0">
                    <w:txbxContent>
                      <w:p w14:paraId="2A30FEB1" w14:textId="77777777" w:rsidR="0021705A" w:rsidRDefault="0021705A" w:rsidP="0021705A">
                        <w:pPr>
                          <w:rPr>
                            <w:sz w:val="15"/>
                          </w:rPr>
                        </w:pPr>
                        <w:proofErr w:type="spellStart"/>
                        <w:r>
                          <w:rPr>
                            <w:w w:val="105"/>
                            <w:sz w:val="15"/>
                          </w:rPr>
                          <w:t>Wi-Fi</w:t>
                        </w:r>
                        <w:proofErr w:type="spellEnd"/>
                        <w:r>
                          <w:rPr>
                            <w:w w:val="105"/>
                            <w:sz w:val="15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w w:val="105"/>
                            <w:sz w:val="15"/>
                          </w:rPr>
                          <w:t>Router</w:t>
                        </w:r>
                        <w:proofErr w:type="spellEnd"/>
                      </w:p>
                    </w:txbxContent>
                  </v:textbox>
                </v:shape>
                <v:shape id="Text Box 1046" o:spid="_x0000_s1115" type="#_x0000_t202" style="position:absolute;left:7579;top:2094;width:1418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" filled="f" stroked="f">
                  <v:textbox inset="0,0,0,0">
                    <w:txbxContent>
                      <w:p w14:paraId="1AB251E3" w14:textId="77777777" w:rsidR="0021705A" w:rsidRDefault="0021705A" w:rsidP="0021705A">
                        <w:pPr>
                          <w:spacing w:line="186" w:lineRule="exact"/>
                          <w:ind w:right="18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color w:val="FDFFFF"/>
                            <w:w w:val="105"/>
                            <w:sz w:val="18"/>
                          </w:rPr>
                          <w:t>ПАК «АСТРА»</w:t>
                        </w:r>
                      </w:p>
                      <w:p w14:paraId="45FC374C" w14:textId="77777777" w:rsidR="0021705A" w:rsidRDefault="0021705A" w:rsidP="0021705A">
                        <w:pPr>
                          <w:spacing w:line="218" w:lineRule="exact"/>
                          <w:ind w:right="18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w w:val="105"/>
                            <w:sz w:val="18"/>
                          </w:rPr>
                          <w:t>IP:</w:t>
                        </w:r>
                        <w:r>
                          <w:rPr>
                            <w:b/>
                            <w:spacing w:val="-18"/>
                            <w:w w:val="105"/>
                            <w:sz w:val="18"/>
                          </w:rPr>
                          <w:t xml:space="preserve"> </w:t>
                        </w:r>
                        <w:r>
                          <w:rPr>
                            <w:b/>
                            <w:spacing w:val="-3"/>
                            <w:w w:val="105"/>
                            <w:sz w:val="18"/>
                          </w:rPr>
                          <w:t>185.27.192.163</w:t>
                        </w:r>
                      </w:p>
                      <w:p w14:paraId="77E24389" w14:textId="77777777" w:rsidR="0021705A" w:rsidRDefault="0021705A" w:rsidP="0021705A">
                        <w:pPr>
                          <w:spacing w:line="217" w:lineRule="exact"/>
                          <w:ind w:right="21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b/>
                            <w:w w:val="105"/>
                            <w:sz w:val="18"/>
                          </w:rPr>
                          <w:t>Порт: 2222</w:t>
                        </w:r>
                      </w:p>
                    </w:txbxContent>
                  </v:textbox>
                </v:shape>
                <v:shape id="Text Box 1047" o:spid="_x0000_s1116" type="#_x0000_t202" style="position:absolute;left:5046;top:3434;width:359;height:5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+FC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" filled="f" stroked="f">
                  <v:textbox inset="0,0,0,0">
                    <w:txbxContent>
                      <w:p w14:paraId="17A1FE23" w14:textId="77777777" w:rsidR="0021705A" w:rsidRDefault="0021705A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ETH</w:t>
                        </w:r>
                      </w:p>
                      <w:p w14:paraId="3C9F4B99" w14:textId="77777777" w:rsidR="0021705A" w:rsidRDefault="0021705A" w:rsidP="0021705A">
                        <w:pPr>
                          <w:rPr>
                            <w:sz w:val="14"/>
                          </w:rPr>
                        </w:pPr>
                      </w:p>
                      <w:p w14:paraId="4623FFFA" w14:textId="77777777" w:rsidR="0021705A" w:rsidRDefault="0021705A" w:rsidP="0021705A">
                        <w:pPr>
                          <w:rPr>
                            <w:sz w:val="14"/>
                          </w:rPr>
                        </w:pPr>
                      </w:p>
                      <w:p w14:paraId="6E1FFA07" w14:textId="77777777" w:rsidR="0021705A" w:rsidRDefault="0021705A" w:rsidP="0021705A">
                        <w:pPr>
                          <w:ind w:left="53"/>
                          <w:rPr>
                            <w:sz w:val="7"/>
                          </w:rPr>
                        </w:pPr>
                        <w:r>
                          <w:rPr>
                            <w:w w:val="110"/>
                            <w:sz w:val="7"/>
                          </w:rPr>
                          <w:t>UPLINK</w:t>
                        </w:r>
                      </w:p>
                    </w:txbxContent>
                  </v:textbox>
                </v:shape>
                <v:shape id="Text Box 1048" o:spid="_x0000_s1117" type="#_x0000_t202" style="position:absolute;left:3313;top:4017;width:929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" filled="f" stroked="f">
                  <v:textbox inset="0,0,0,0">
                    <w:txbxContent>
                      <w:p w14:paraId="1946CA59" w14:textId="77777777" w:rsidR="0021705A" w:rsidRDefault="0021705A" w:rsidP="0021705A">
                        <w:pPr>
                          <w:ind w:left="8" w:right="5" w:hanging="9"/>
                          <w:rPr>
                            <w:sz w:val="15"/>
                          </w:rPr>
                        </w:pPr>
                        <w:proofErr w:type="spellStart"/>
                        <w:r>
                          <w:rPr>
                            <w:w w:val="105"/>
                            <w:sz w:val="15"/>
                          </w:rPr>
                          <w:t>Switch</w:t>
                        </w:r>
                        <w:proofErr w:type="spellEnd"/>
                        <w:r>
                          <w:rPr>
                            <w:w w:val="105"/>
                            <w:sz w:val="15"/>
                          </w:rPr>
                          <w:t xml:space="preserve"> CMD- </w:t>
                        </w:r>
                        <w:r>
                          <w:rPr>
                            <w:sz w:val="15"/>
                          </w:rPr>
                          <w:t>SW104-POE</w:t>
                        </w:r>
                      </w:p>
                    </w:txbxContent>
                  </v:textbox>
                </v:shape>
                <v:shape id="Text Box 1049" o:spid="_x0000_s1118" type="#_x0000_t202" style="position:absolute;left:5757;top:4081;width:1007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" filled="f" stroked="f">
                  <v:textbox inset="0,0,0,0">
                    <w:txbxContent>
                      <w:p w14:paraId="26C126ED" w14:textId="77777777" w:rsidR="0021705A" w:rsidRDefault="0021705A" w:rsidP="0021705A">
                        <w:pPr>
                          <w:tabs>
                            <w:tab w:val="left" w:pos="346"/>
                            <w:tab w:val="left" w:pos="985"/>
                          </w:tabs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  <w:u w:val="single"/>
                          </w:rPr>
                          <w:t xml:space="preserve"> </w:t>
                        </w:r>
                        <w:r>
                          <w:rPr>
                            <w:sz w:val="12"/>
                            <w:u w:val="single"/>
                          </w:rPr>
                          <w:tab/>
                        </w:r>
                        <w:r>
                          <w:rPr>
                            <w:w w:val="105"/>
                            <w:sz w:val="12"/>
                            <w:u w:val="single"/>
                          </w:rPr>
                          <w:t>ETH</w:t>
                        </w:r>
                        <w:r>
                          <w:rPr>
                            <w:sz w:val="12"/>
                            <w:u w:val="single"/>
                          </w:rPr>
                          <w:tab/>
                        </w:r>
                      </w:p>
                    </w:txbxContent>
                  </v:textbox>
                </v:shape>
                <v:shape id="Text Box 1050" o:spid="_x0000_s1119" type="#_x0000_t202" style="position:absolute;left:7479;top:4042;width:1371;height:3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nk2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" filled="f" stroked="f">
                  <v:textbox inset="0,0,0,0">
                    <w:txbxContent>
                      <w:p w14:paraId="0A3CC840" w14:textId="77777777" w:rsidR="0021705A" w:rsidRDefault="0021705A" w:rsidP="0021705A">
                        <w:pPr>
                          <w:ind w:right="10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IP Камера</w:t>
                        </w:r>
                      </w:p>
                      <w:p w14:paraId="58DAFEA3" w14:textId="77777777" w:rsidR="0021705A" w:rsidRDefault="0021705A" w:rsidP="0021705A">
                        <w:pPr>
                          <w:spacing w:before="14"/>
                          <w:ind w:right="18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CMD IP5-WD2,</w:t>
                        </w:r>
                        <w:r>
                          <w:rPr>
                            <w:spacing w:val="-19"/>
                            <w:w w:val="105"/>
                            <w:sz w:val="15"/>
                          </w:rPr>
                          <w:t xml:space="preserve"> </w:t>
                        </w:r>
                        <w:r>
                          <w:rPr>
                            <w:spacing w:val="-4"/>
                            <w:w w:val="105"/>
                            <w:sz w:val="15"/>
                          </w:rPr>
                          <w:t>8IR</w:t>
                        </w:r>
                      </w:p>
                    </w:txbxContent>
                  </v:textbox>
                </v:shape>
                <v:shape id="Text Box 1051" o:spid="_x0000_s1120" type="#_x0000_t202" style="position:absolute;left:5928;top:5181;width:1044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" filled="f" stroked="f">
                  <v:textbox inset="0,0,0,0">
                    <w:txbxContent>
                      <w:p w14:paraId="77723786" w14:textId="77777777" w:rsidR="0021705A" w:rsidRDefault="0021705A" w:rsidP="0021705A">
                        <w:pPr>
                          <w:ind w:right="15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ППКОП</w:t>
                        </w:r>
                      </w:p>
                      <w:p w14:paraId="73C91978" w14:textId="77777777" w:rsidR="0021705A" w:rsidRDefault="0021705A" w:rsidP="0021705A">
                        <w:pPr>
                          <w:spacing w:before="15"/>
                          <w:ind w:right="18"/>
                          <w:jc w:val="center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Астра-812</w:t>
                        </w:r>
                        <w:r>
                          <w:rPr>
                            <w:spacing w:val="-17"/>
                            <w:w w:val="105"/>
                            <w:sz w:val="15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w w:val="105"/>
                            <w:sz w:val="15"/>
                          </w:rPr>
                          <w:t>Pro</w:t>
                        </w:r>
                        <w:proofErr w:type="spellEnd"/>
                      </w:p>
                    </w:txbxContent>
                  </v:textbox>
                </v:shape>
                <v:shape id="Text Box 1052" o:spid="_x0000_s1121" type="#_x0000_t202" style="position:absolute;left:5289;top:6506;width:277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" filled="f" stroked="f">
                  <v:textbox inset="0,0,0,0">
                    <w:txbxContent>
                      <w:p w14:paraId="1641B146" w14:textId="77777777" w:rsidR="0021705A" w:rsidRDefault="0021705A" w:rsidP="0021705A">
                        <w:pPr>
                          <w:spacing w:before="2"/>
                          <w:rPr>
                            <w:sz w:val="12"/>
                          </w:rPr>
                        </w:pPr>
                        <w:r>
                          <w:rPr>
                            <w:w w:val="105"/>
                            <w:sz w:val="12"/>
                          </w:rPr>
                          <w:t>ETH</w:t>
                        </w:r>
                      </w:p>
                    </w:txbxContent>
                  </v:textbox>
                </v:shape>
                <v:shape id="Text Box 1053" o:spid="_x0000_s1122" type="#_x0000_t202" style="position:absolute;left:2553;top:3617;width:217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" filled="f" strokeweight=".17169mm">
                  <v:stroke dashstyle="3 1"/>
                  <v:textbox inset="0,0,0,0">
                    <w:txbxContent>
                      <w:p w14:paraId="6C1C9D87" w14:textId="77777777" w:rsidR="0021705A" w:rsidRDefault="0021705A" w:rsidP="0021705A">
                        <w:pPr>
                          <w:spacing w:before="20"/>
                          <w:ind w:left="36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Рабочая зона участника _</w:t>
                        </w:r>
                      </w:p>
                    </w:txbxContent>
                  </v:textbox>
                </v:shape>
                <v:shape id="Text Box 1054" o:spid="_x0000_s1123" type="#_x0000_t202" style="position:absolute;left:4005;top:1145;width:1121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" filled="f" strokeweight=".17169mm">
                  <v:stroke dashstyle="3 1"/>
                  <v:textbox inset="0,0,0,0">
                    <w:txbxContent>
                      <w:p w14:paraId="09314350" w14:textId="77777777" w:rsidR="0021705A" w:rsidRDefault="0021705A" w:rsidP="0021705A">
                        <w:pPr>
                          <w:spacing w:before="8"/>
                          <w:ind w:left="72"/>
                          <w:rPr>
                            <w:sz w:val="15"/>
                          </w:rPr>
                        </w:pPr>
                        <w:r>
                          <w:rPr>
                            <w:w w:val="105"/>
                            <w:sz w:val="15"/>
                          </w:rPr>
                          <w:t>Брифинг зона</w:t>
                        </w:r>
                      </w:p>
                    </w:txbxContent>
                  </v:textbox>
                </v:shape>
                <v:shape id="Text Box 1055" o:spid="_x0000_s1124" type="#_x0000_t202" style="position:absolute;left:5688;top:4848;width:91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" filled="f" strokeweight=".17169mm">
                  <v:stroke dashstyle="3 1"/>
                  <v:textbox inset="0,0,0,0">
                    <w:txbxContent>
                      <w:p w14:paraId="2EA07EDA" w14:textId="77777777" w:rsidR="0021705A" w:rsidRDefault="0021705A" w:rsidP="0021705A">
                        <w:pPr>
                          <w:spacing w:before="1"/>
                          <w:ind w:left="33"/>
                          <w:rPr>
                            <w:sz w:val="18"/>
                          </w:rPr>
                        </w:pPr>
                        <w:r>
                          <w:rPr>
                            <w:w w:val="105"/>
                            <w:sz w:val="18"/>
                          </w:rPr>
                          <w:t>Техникум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B4073C">
        <w:rPr>
          <w:rFonts w:ascii="Arial" w:eastAsia="Arial" w:hAnsi="Arial" w:cs="Arial"/>
          <w:w w:val="105"/>
          <w:sz w:val="15"/>
          <w:lang w:bidi="ru-RU"/>
        </w:rPr>
        <w:t>моб.связи</w:t>
      </w:r>
    </w:p>
    <w:p w14:paraId="080D916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B8EF7F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6CB0A9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661BFC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F074AB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5C9963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1945FA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426287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EB29C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AFB61A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DE9DD5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FDDEB0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F8F9A1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316E661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090ED6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2F0844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00F54F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73A370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3F5EF2F2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</w:p>
    <w:tbl>
      <w:tblPr>
        <w:tblStyle w:val="TableNormal1"/>
        <w:tblW w:w="0" w:type="auto"/>
        <w:tblInd w:w="185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24"/>
        <w:gridCol w:w="190"/>
        <w:gridCol w:w="444"/>
        <w:gridCol w:w="760"/>
      </w:tblGrid>
      <w:tr w:rsidR="0021705A" w:rsidRPr="00B4073C" w14:paraId="30513418" w14:textId="77777777" w:rsidTr="00905726">
        <w:trPr>
          <w:trHeight w:val="375"/>
        </w:trPr>
        <w:tc>
          <w:tcPr>
            <w:tcW w:w="2118" w:type="dxa"/>
            <w:gridSpan w:val="4"/>
            <w:tcBorders>
              <w:top w:val="nil"/>
              <w:left w:val="nil"/>
              <w:bottom w:val="nil"/>
            </w:tcBorders>
          </w:tcPr>
          <w:p w14:paraId="389B13BE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8"/>
                <w:lang w:val="ru-RU" w:bidi="ru-RU"/>
              </w:rPr>
            </w:pPr>
          </w:p>
        </w:tc>
      </w:tr>
      <w:tr w:rsidR="0021705A" w:rsidRPr="00B4073C" w14:paraId="24ABAFB7" w14:textId="77777777" w:rsidTr="00905726">
        <w:trPr>
          <w:trHeight w:val="213"/>
        </w:trPr>
        <w:tc>
          <w:tcPr>
            <w:tcW w:w="914" w:type="dxa"/>
            <w:gridSpan w:val="2"/>
            <w:tcBorders>
              <w:top w:val="dashSmallGap" w:sz="4" w:space="0" w:color="000000"/>
              <w:left w:val="dashSmallGap" w:sz="4" w:space="0" w:color="000000"/>
              <w:bottom w:val="dashSmallGap" w:sz="4" w:space="0" w:color="000000"/>
              <w:right w:val="dashSmallGap" w:sz="4" w:space="0" w:color="000000"/>
            </w:tcBorders>
          </w:tcPr>
          <w:p w14:paraId="36484EEA" w14:textId="77777777" w:rsidR="0021705A" w:rsidRPr="00B4073C" w:rsidRDefault="0021705A" w:rsidP="00905726">
            <w:pPr>
              <w:spacing w:before="1" w:line="193" w:lineRule="exact"/>
              <w:ind w:left="57"/>
              <w:rPr>
                <w:rFonts w:ascii="Arial" w:eastAsia="Arial" w:hAnsi="Arial" w:cs="Arial"/>
                <w:sz w:val="18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8"/>
                <w:lang w:bidi="ru-RU"/>
              </w:rPr>
              <w:t>Квартира</w:t>
            </w:r>
          </w:p>
        </w:tc>
        <w:tc>
          <w:tcPr>
            <w:tcW w:w="444" w:type="dxa"/>
            <w:tcBorders>
              <w:top w:val="dashSmallGap" w:sz="4" w:space="0" w:color="000000"/>
              <w:left w:val="dashSmallGap" w:sz="4" w:space="0" w:color="000000"/>
              <w:bottom w:val="nil"/>
              <w:right w:val="dashSmallGap" w:sz="4" w:space="0" w:color="000000"/>
            </w:tcBorders>
          </w:tcPr>
          <w:p w14:paraId="0F084AD1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4"/>
                <w:lang w:bidi="ru-RU"/>
              </w:rPr>
            </w:pPr>
          </w:p>
        </w:tc>
        <w:tc>
          <w:tcPr>
            <w:tcW w:w="760" w:type="dxa"/>
            <w:vMerge w:val="restart"/>
            <w:tcBorders>
              <w:top w:val="nil"/>
              <w:left w:val="dashSmallGap" w:sz="4" w:space="0" w:color="000000"/>
            </w:tcBorders>
          </w:tcPr>
          <w:p w14:paraId="4C2AE54E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8"/>
                <w:lang w:bidi="ru-RU"/>
              </w:rPr>
            </w:pPr>
          </w:p>
        </w:tc>
      </w:tr>
      <w:tr w:rsidR="0021705A" w:rsidRPr="00B4073C" w14:paraId="66D681FA" w14:textId="77777777" w:rsidTr="00905726">
        <w:trPr>
          <w:trHeight w:val="1376"/>
        </w:trPr>
        <w:tc>
          <w:tcPr>
            <w:tcW w:w="1358" w:type="dxa"/>
            <w:gridSpan w:val="3"/>
            <w:tcBorders>
              <w:top w:val="nil"/>
              <w:left w:val="dashSmallGap" w:sz="4" w:space="0" w:color="000000"/>
              <w:bottom w:val="nil"/>
              <w:right w:val="dashSmallGap" w:sz="4" w:space="0" w:color="000000"/>
            </w:tcBorders>
          </w:tcPr>
          <w:p w14:paraId="6980B2CE" w14:textId="77777777" w:rsidR="0021705A" w:rsidRPr="00B4073C" w:rsidRDefault="0021705A" w:rsidP="00905726">
            <w:pPr>
              <w:spacing w:before="10"/>
              <w:rPr>
                <w:rFonts w:ascii="Arial" w:eastAsia="Arial" w:hAnsi="Arial" w:cs="Arial"/>
                <w:sz w:val="18"/>
                <w:lang w:bidi="ru-RU"/>
              </w:rPr>
            </w:pPr>
          </w:p>
          <w:p w14:paraId="095872F0" w14:textId="77777777" w:rsidR="0021705A" w:rsidRPr="00B4073C" w:rsidRDefault="0021705A" w:rsidP="00905726">
            <w:pPr>
              <w:ind w:left="283"/>
              <w:rPr>
                <w:rFonts w:ascii="Arial" w:eastAsia="Arial" w:hAnsi="Arial" w:cs="Arial"/>
                <w:sz w:val="15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5"/>
                <w:lang w:bidi="ru-RU"/>
              </w:rPr>
              <w:t>Security Hub</w:t>
            </w:r>
          </w:p>
        </w:tc>
        <w:tc>
          <w:tcPr>
            <w:tcW w:w="760" w:type="dxa"/>
            <w:vMerge/>
            <w:tcBorders>
              <w:top w:val="nil"/>
              <w:left w:val="dashSmallGap" w:sz="4" w:space="0" w:color="000000"/>
            </w:tcBorders>
          </w:tcPr>
          <w:p w14:paraId="213E1C75" w14:textId="77777777" w:rsidR="0021705A" w:rsidRPr="00B4073C" w:rsidRDefault="0021705A" w:rsidP="00905726">
            <w:pPr>
              <w:rPr>
                <w:rFonts w:ascii="Arial" w:eastAsia="Arial" w:hAnsi="Arial" w:cs="Arial"/>
                <w:sz w:val="2"/>
                <w:szCs w:val="2"/>
                <w:lang w:bidi="ru-RU"/>
              </w:rPr>
            </w:pPr>
          </w:p>
        </w:tc>
      </w:tr>
      <w:tr w:rsidR="0021705A" w:rsidRPr="00B4073C" w14:paraId="5A191CA8" w14:textId="77777777" w:rsidTr="00905726">
        <w:trPr>
          <w:trHeight w:val="145"/>
        </w:trPr>
        <w:tc>
          <w:tcPr>
            <w:tcW w:w="724" w:type="dxa"/>
            <w:tcBorders>
              <w:top w:val="nil"/>
              <w:left w:val="dashSmallGap" w:sz="4" w:space="0" w:color="000000"/>
              <w:bottom w:val="nil"/>
            </w:tcBorders>
          </w:tcPr>
          <w:p w14:paraId="4E454CFB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8"/>
                <w:lang w:bidi="ru-RU"/>
              </w:rPr>
            </w:pPr>
          </w:p>
        </w:tc>
        <w:tc>
          <w:tcPr>
            <w:tcW w:w="634" w:type="dxa"/>
            <w:gridSpan w:val="2"/>
            <w:tcBorders>
              <w:top w:val="nil"/>
              <w:right w:val="dashSmallGap" w:sz="4" w:space="0" w:color="000000"/>
            </w:tcBorders>
          </w:tcPr>
          <w:p w14:paraId="53A70802" w14:textId="77777777" w:rsidR="0021705A" w:rsidRPr="00B4073C" w:rsidRDefault="0021705A" w:rsidP="00905726">
            <w:pPr>
              <w:spacing w:before="19" w:line="106" w:lineRule="exact"/>
              <w:ind w:left="49"/>
              <w:rPr>
                <w:rFonts w:ascii="Arial" w:eastAsia="Arial" w:hAnsi="Arial" w:cs="Arial"/>
                <w:sz w:val="12"/>
                <w:lang w:bidi="ru-RU"/>
              </w:rPr>
            </w:pPr>
            <w:r w:rsidRPr="00B4073C">
              <w:rPr>
                <w:rFonts w:ascii="Arial" w:eastAsia="Arial" w:hAnsi="Arial" w:cs="Arial"/>
                <w:w w:val="105"/>
                <w:sz w:val="12"/>
                <w:lang w:bidi="ru-RU"/>
              </w:rPr>
              <w:t>ETH</w:t>
            </w:r>
          </w:p>
        </w:tc>
        <w:tc>
          <w:tcPr>
            <w:tcW w:w="760" w:type="dxa"/>
            <w:vMerge/>
            <w:tcBorders>
              <w:top w:val="nil"/>
              <w:left w:val="dashSmallGap" w:sz="4" w:space="0" w:color="000000"/>
            </w:tcBorders>
          </w:tcPr>
          <w:p w14:paraId="49EB11DD" w14:textId="77777777" w:rsidR="0021705A" w:rsidRPr="00B4073C" w:rsidRDefault="0021705A" w:rsidP="00905726">
            <w:pPr>
              <w:rPr>
                <w:rFonts w:ascii="Arial" w:eastAsia="Arial" w:hAnsi="Arial" w:cs="Arial"/>
                <w:sz w:val="2"/>
                <w:szCs w:val="2"/>
                <w:lang w:bidi="ru-RU"/>
              </w:rPr>
            </w:pPr>
          </w:p>
        </w:tc>
      </w:tr>
      <w:tr w:rsidR="0021705A" w:rsidRPr="00B4073C" w14:paraId="625C8E50" w14:textId="77777777" w:rsidTr="00905726">
        <w:trPr>
          <w:trHeight w:val="194"/>
        </w:trPr>
        <w:tc>
          <w:tcPr>
            <w:tcW w:w="1358" w:type="dxa"/>
            <w:gridSpan w:val="3"/>
            <w:tcBorders>
              <w:top w:val="nil"/>
              <w:left w:val="dashSmallGap" w:sz="4" w:space="0" w:color="000000"/>
              <w:bottom w:val="dashSmallGap" w:sz="4" w:space="0" w:color="000000"/>
              <w:right w:val="dashSmallGap" w:sz="4" w:space="0" w:color="000000"/>
            </w:tcBorders>
          </w:tcPr>
          <w:p w14:paraId="106D3CEA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2"/>
                <w:lang w:bidi="ru-RU"/>
              </w:rPr>
            </w:pPr>
          </w:p>
        </w:tc>
        <w:tc>
          <w:tcPr>
            <w:tcW w:w="760" w:type="dxa"/>
            <w:tcBorders>
              <w:left w:val="dashSmallGap" w:sz="4" w:space="0" w:color="000000"/>
              <w:bottom w:val="nil"/>
              <w:right w:val="nil"/>
            </w:tcBorders>
          </w:tcPr>
          <w:p w14:paraId="49C6955B" w14:textId="77777777" w:rsidR="0021705A" w:rsidRPr="00B4073C" w:rsidRDefault="0021705A" w:rsidP="00905726">
            <w:pPr>
              <w:rPr>
                <w:rFonts w:ascii="Times New Roman" w:eastAsia="Arial" w:hAnsi="Arial" w:cs="Arial"/>
                <w:sz w:val="12"/>
                <w:lang w:bidi="ru-RU"/>
              </w:rPr>
            </w:pPr>
          </w:p>
        </w:tc>
      </w:tr>
    </w:tbl>
    <w:p w14:paraId="13CC6D21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24834B34" w14:textId="77777777" w:rsidR="0021705A" w:rsidRPr="007B6155" w:rsidRDefault="0021705A" w:rsidP="007B6155">
      <w:pPr>
        <w:widowControl w:val="0"/>
        <w:autoSpaceDE w:val="0"/>
        <w:autoSpaceDN w:val="0"/>
        <w:spacing w:before="94" w:after="0" w:line="240" w:lineRule="auto"/>
        <w:ind w:right="40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2E728DEA" wp14:editId="7BBB1BE7">
                <wp:simplePos x="0" y="0"/>
                <wp:positionH relativeFrom="page">
                  <wp:posOffset>3048635</wp:posOffset>
                </wp:positionH>
                <wp:positionV relativeFrom="paragraph">
                  <wp:posOffset>303530</wp:posOffset>
                </wp:positionV>
                <wp:extent cx="1431290" cy="1554480"/>
                <wp:effectExtent l="10160" t="10160" r="6350" b="6985"/>
                <wp:wrapNone/>
                <wp:docPr id="282" name="Group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31290" cy="1554480"/>
                          <a:chOff x="4801" y="478"/>
                          <a:chExt cx="2254" cy="2448"/>
                        </a:xfrm>
                      </wpg:grpSpPr>
                      <wps:wsp>
                        <wps:cNvPr id="283" name="Rectangle 858"/>
                        <wps:cNvSpPr>
                          <a:spLocks noChangeArrowheads="1"/>
                        </wps:cNvSpPr>
                        <wps:spPr bwMode="auto">
                          <a:xfrm>
                            <a:off x="4803" y="481"/>
                            <a:ext cx="2248" cy="2442"/>
                          </a:xfrm>
                          <a:prstGeom prst="rect">
                            <a:avLst/>
                          </a:prstGeom>
                          <a:solidFill>
                            <a:srgbClr val="BEBEB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4" name="Rectangle 859"/>
                        <wps:cNvSpPr>
                          <a:spLocks noChangeArrowheads="1"/>
                        </wps:cNvSpPr>
                        <wps:spPr bwMode="auto">
                          <a:xfrm>
                            <a:off x="4803" y="481"/>
                            <a:ext cx="2248" cy="2442"/>
                          </a:xfrm>
                          <a:prstGeom prst="rect">
                            <a:avLst/>
                          </a:prstGeom>
                          <a:noFill/>
                          <a:ln w="3810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860"/>
                        <wps:cNvSpPr>
                          <a:spLocks noChangeArrowheads="1"/>
                        </wps:cNvSpPr>
                        <wps:spPr bwMode="auto">
                          <a:xfrm>
                            <a:off x="4861" y="557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Rectangle 861"/>
                        <wps:cNvSpPr>
                          <a:spLocks noChangeArrowheads="1"/>
                        </wps:cNvSpPr>
                        <wps:spPr bwMode="auto">
                          <a:xfrm>
                            <a:off x="4861" y="557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862"/>
                        <wps:cNvSpPr>
                          <a:spLocks noChangeArrowheads="1"/>
                        </wps:cNvSpPr>
                        <wps:spPr bwMode="auto">
                          <a:xfrm>
                            <a:off x="5969" y="557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863"/>
                        <wps:cNvSpPr>
                          <a:spLocks noChangeArrowheads="1"/>
                        </wps:cNvSpPr>
                        <wps:spPr bwMode="auto">
                          <a:xfrm>
                            <a:off x="5969" y="557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864"/>
                        <wps:cNvSpPr>
                          <a:spLocks noChangeArrowheads="1"/>
                        </wps:cNvSpPr>
                        <wps:spPr bwMode="auto">
                          <a:xfrm>
                            <a:off x="4861" y="1778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865"/>
                        <wps:cNvSpPr>
                          <a:spLocks noChangeArrowheads="1"/>
                        </wps:cNvSpPr>
                        <wps:spPr bwMode="auto">
                          <a:xfrm>
                            <a:off x="4861" y="1778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866"/>
                        <wps:cNvSpPr>
                          <a:spLocks noChangeArrowheads="1"/>
                        </wps:cNvSpPr>
                        <wps:spPr bwMode="auto">
                          <a:xfrm>
                            <a:off x="5969" y="1778"/>
                            <a:ext cx="1029" cy="10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867"/>
                        <wps:cNvSpPr>
                          <a:spLocks noChangeArrowheads="1"/>
                        </wps:cNvSpPr>
                        <wps:spPr bwMode="auto">
                          <a:xfrm>
                            <a:off x="5969" y="1778"/>
                            <a:ext cx="1029" cy="1069"/>
                          </a:xfrm>
                          <a:prstGeom prst="rect">
                            <a:avLst/>
                          </a:pr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Line 868"/>
                        <wps:cNvCnPr>
                          <a:cxnSpLocks noChangeShapeType="1"/>
                        </wps:cNvCnPr>
                        <wps:spPr bwMode="auto">
                          <a:xfrm>
                            <a:off x="4804" y="1710"/>
                            <a:ext cx="2248" cy="0"/>
                          </a:xfrm>
                          <a:prstGeom prst="line">
                            <a:avLst/>
                          </a:prstGeom>
                          <a:noFill/>
                          <a:ln w="9688">
                            <a:solidFill>
                              <a:srgbClr val="FFFF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Rectangle 869"/>
                        <wps:cNvSpPr>
                          <a:spLocks noChangeArrowheads="1"/>
                        </wps:cNvSpPr>
                        <wps:spPr bwMode="auto">
                          <a:xfrm>
                            <a:off x="4800" y="1698"/>
                            <a:ext cx="2254" cy="22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5" name="Picture 8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09" y="739"/>
                            <a:ext cx="643" cy="1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96" name="Picture 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227" y="481"/>
                            <a:ext cx="114" cy="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97" name="Picture 8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99" y="699"/>
                            <a:ext cx="310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98" name="AutoShape 873"/>
                        <wps:cNvSpPr>
                          <a:spLocks/>
                        </wps:cNvSpPr>
                        <wps:spPr bwMode="auto">
                          <a:xfrm>
                            <a:off x="2995" y="1207"/>
                            <a:ext cx="1276" cy="709"/>
                          </a:xfrm>
                          <a:custGeom>
                            <a:avLst/>
                            <a:gdLst>
                              <a:gd name="T0" fmla="+- 0 5992 2995"/>
                              <a:gd name="T1" fmla="*/ T0 w 1276"/>
                              <a:gd name="T2" fmla="+- 0 1488 1207"/>
                              <a:gd name="T3" fmla="*/ 1488 h 709"/>
                              <a:gd name="T4" fmla="+- 0 6502 2995"/>
                              <a:gd name="T5" fmla="*/ T4 w 1276"/>
                              <a:gd name="T6" fmla="+- 0 1488 1207"/>
                              <a:gd name="T7" fmla="*/ 1488 h 709"/>
                              <a:gd name="T8" fmla="+- 0 6502 2995"/>
                              <a:gd name="T9" fmla="*/ T8 w 1276"/>
                              <a:gd name="T10" fmla="+- 0 1205 1207"/>
                              <a:gd name="T11" fmla="*/ 1205 h 709"/>
                              <a:gd name="T12" fmla="+- 0 5992 2995"/>
                              <a:gd name="T13" fmla="*/ T12 w 1276"/>
                              <a:gd name="T14" fmla="+- 0 1205 1207"/>
                              <a:gd name="T15" fmla="*/ 1205 h 709"/>
                              <a:gd name="T16" fmla="+- 0 5992 2995"/>
                              <a:gd name="T17" fmla="*/ T16 w 1276"/>
                              <a:gd name="T18" fmla="+- 0 1488 1207"/>
                              <a:gd name="T19" fmla="*/ 1488 h 709"/>
                              <a:gd name="T20" fmla="+- 0 6049 2995"/>
                              <a:gd name="T21" fmla="*/ T20 w 1276"/>
                              <a:gd name="T22" fmla="+- 0 1488 1207"/>
                              <a:gd name="T23" fmla="*/ 1488 h 709"/>
                              <a:gd name="T24" fmla="+- 0 6446 2995"/>
                              <a:gd name="T25" fmla="*/ T24 w 1276"/>
                              <a:gd name="T26" fmla="+- 0 1488 1207"/>
                              <a:gd name="T27" fmla="*/ 1488 h 709"/>
                              <a:gd name="T28" fmla="+- 0 6446 2995"/>
                              <a:gd name="T29" fmla="*/ T28 w 1276"/>
                              <a:gd name="T30" fmla="+- 0 1205 1207"/>
                              <a:gd name="T31" fmla="*/ 1205 h 709"/>
                              <a:gd name="T32" fmla="+- 0 6049 2995"/>
                              <a:gd name="T33" fmla="*/ T32 w 1276"/>
                              <a:gd name="T34" fmla="+- 0 1205 1207"/>
                              <a:gd name="T35" fmla="*/ 1205 h 709"/>
                              <a:gd name="T36" fmla="+- 0 6049 2995"/>
                              <a:gd name="T37" fmla="*/ T36 w 1276"/>
                              <a:gd name="T38" fmla="+- 0 1488 1207"/>
                              <a:gd name="T39" fmla="*/ 1488 h 70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276" h="709">
                                <a:moveTo>
                                  <a:pt x="2997" y="281"/>
                                </a:moveTo>
                                <a:lnTo>
                                  <a:pt x="3507" y="281"/>
                                </a:lnTo>
                                <a:lnTo>
                                  <a:pt x="3507" y="-2"/>
                                </a:lnTo>
                                <a:lnTo>
                                  <a:pt x="2997" y="-2"/>
                                </a:lnTo>
                                <a:lnTo>
                                  <a:pt x="2997" y="281"/>
                                </a:lnTo>
                                <a:close/>
                                <a:moveTo>
                                  <a:pt x="3054" y="281"/>
                                </a:moveTo>
                                <a:lnTo>
                                  <a:pt x="3451" y="281"/>
                                </a:lnTo>
                                <a:lnTo>
                                  <a:pt x="3451" y="-2"/>
                                </a:lnTo>
                                <a:lnTo>
                                  <a:pt x="3054" y="-2"/>
                                </a:lnTo>
                                <a:lnTo>
                                  <a:pt x="3054" y="28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809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99" name="Picture 8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972" y="478"/>
                            <a:ext cx="157" cy="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00" name="Picture 8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02" y="1259"/>
                            <a:ext cx="550" cy="1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01" name="Text Box 876"/>
                        <wps:cNvSpPr txBox="1">
                          <a:spLocks noChangeArrowheads="1"/>
                        </wps:cNvSpPr>
                        <wps:spPr bwMode="auto">
                          <a:xfrm>
                            <a:off x="6731" y="1262"/>
                            <a:ext cx="120" cy="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4AA1DE" w14:textId="77777777" w:rsidR="0021705A" w:rsidRDefault="0021705A" w:rsidP="0021705A">
                              <w:pPr>
                                <w:spacing w:line="66" w:lineRule="exact"/>
                                <w:rPr>
                                  <w:rFonts w:ascii="MS PGothic"/>
                                  <w:sz w:val="6"/>
                                </w:rPr>
                              </w:pPr>
                              <w:r>
                                <w:rPr>
                                  <w:rFonts w:ascii="MS PGothic"/>
                                  <w:w w:val="110"/>
                                  <w:sz w:val="6"/>
                                </w:rPr>
                                <w:t>50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2" name="Text Box 877"/>
                        <wps:cNvSpPr txBox="1">
                          <a:spLocks noChangeArrowheads="1"/>
                        </wps:cNvSpPr>
                        <wps:spPr bwMode="auto">
                          <a:xfrm>
                            <a:off x="6357" y="608"/>
                            <a:ext cx="446" cy="1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FDC545" w14:textId="77777777" w:rsidR="0021705A" w:rsidRDefault="0021705A" w:rsidP="0021705A">
                              <w:pPr>
                                <w:spacing w:before="2"/>
                                <w:ind w:right="52"/>
                                <w:jc w:val="right"/>
                                <w:rPr>
                                  <w:sz w:val="9"/>
                                </w:rPr>
                              </w:pPr>
                              <w:r>
                                <w:rPr>
                                  <w:w w:val="105"/>
                                  <w:sz w:val="9"/>
                                </w:rPr>
                                <w:t>IP5-WD2</w:t>
                              </w:r>
                            </w:p>
                            <w:p w14:paraId="7F858CC7" w14:textId="77777777" w:rsidR="0021705A" w:rsidRDefault="0021705A" w:rsidP="0021705A">
                              <w:pPr>
                                <w:spacing w:before="23" w:line="69" w:lineRule="exact"/>
                                <w:ind w:right="18"/>
                                <w:jc w:val="right"/>
                                <w:rPr>
                                  <w:rFonts w:ascii="MS PGothic"/>
                                  <w:sz w:val="6"/>
                                </w:rPr>
                              </w:pPr>
                              <w:r>
                                <w:rPr>
                                  <w:rFonts w:ascii="MS PGothic"/>
                                  <w:w w:val="110"/>
                                  <w:sz w:val="6"/>
                                </w:rPr>
                                <w:t>57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3" name="Text Box 878"/>
                        <wps:cNvSpPr txBox="1">
                          <a:spLocks noChangeArrowheads="1"/>
                        </wps:cNvSpPr>
                        <wps:spPr bwMode="auto">
                          <a:xfrm>
                            <a:off x="6012" y="1208"/>
                            <a:ext cx="459" cy="2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6E68F" w14:textId="77777777" w:rsidR="0021705A" w:rsidRDefault="0021705A" w:rsidP="0021705A">
                              <w:pPr>
                                <w:spacing w:before="22"/>
                                <w:ind w:left="147" w:right="46" w:hanging="70"/>
                                <w:rPr>
                                  <w:rFonts w:ascii="MS PGothic"/>
                                  <w:sz w:val="9"/>
                                </w:rPr>
                              </w:pPr>
                              <w:r>
                                <w:rPr>
                                  <w:rFonts w:ascii="MS PGothic"/>
                                  <w:w w:val="105"/>
                                  <w:sz w:val="9"/>
                                </w:rPr>
                                <w:t>SW104- PO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728DEA" id="Group 857" o:spid="_x0000_s1125" style="position:absolute;left:0;text-align:left;margin-left:240.05pt;margin-top:23.9pt;width:112.7pt;height:122.4pt;z-index:251669504;mso-position-horizontal-relative:page" coordorigin="4801,478" coordsize="2254,2448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">
                <v:rect id="Rectangle 858" o:spid="_x0000_s1126" style="position:absolute;left:4803;top:481;width:2248;height:2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" fillcolor="#bebebe" stroked="f"/>
                <v:rect id="Rectangle 859" o:spid="_x0000_s1127" style="position:absolute;left:4803;top:481;width:2248;height:2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" filled="f" strokeweight=".3pt"/>
                <v:rect id="Rectangle 860" o:spid="_x0000_s1128" style="position:absolute;left:4861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" stroked="f"/>
                <v:rect id="Rectangle 861" o:spid="_x0000_s1129" style="position:absolute;left:4861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" filled="f" strokeweight=".1058mm"/>
                <v:rect id="Rectangle 862" o:spid="_x0000_s1130" style="position:absolute;left:5969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" stroked="f"/>
                <v:rect id="Rectangle 863" o:spid="_x0000_s1131" style="position:absolute;left:5969;top:557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" filled="f" strokeweight=".1058mm"/>
                <v:rect id="Rectangle 864" o:spid="_x0000_s1132" style="position:absolute;left:4861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" stroked="f"/>
                <v:rect id="Rectangle 865" o:spid="_x0000_s1133" style="position:absolute;left:4861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" filled="f" strokeweight=".1058mm"/>
                <v:rect id="Rectangle 866" o:spid="_x0000_s1134" style="position:absolute;left:5969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" stroked="f"/>
                <v:rect id="Rectangle 867" o:spid="_x0000_s1135" style="position:absolute;left:5969;top:1778;width:1029;height:10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" filled="f" strokeweight=".1058mm"/>
                <v:line id="Line 868" o:spid="_x0000_s1136" style="position:absolute;visibility:visible;mso-wrap-style:square" from="4804,1710" to="7052,1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" strokecolor="white" strokeweight=".26911mm"/>
                <v:rect id="Rectangle 869" o:spid="_x0000_s1137" style="position:absolute;left:4800;top:1698;width:2254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" fillcolor="black" stroked="f"/>
                <v:shape id="Picture 870" o:spid="_x0000_s1138" type="#_x0000_t75" style="position:absolute;left:6409;top:739;width:643;height:1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">
                  <v:imagedata r:id="rId90" o:title=""/>
                </v:shape>
                <v:shape id="Picture 871" o:spid="_x0000_s1139" type="#_x0000_t75" style="position:absolute;left:6227;top:481;width:114;height:2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">
                  <v:imagedata r:id="rId91" o:title=""/>
                </v:shape>
                <v:shape id="Picture 872" o:spid="_x0000_s1140" type="#_x0000_t75" style="position:absolute;left:6099;top:699;width:310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">
                  <v:imagedata r:id="rId92" o:title=""/>
                </v:shape>
                <v:shape id="AutoShape 873" o:spid="_x0000_s1141" style="position:absolute;left:2995;top:1207;width:1276;height:709;visibility:visible;mso-wrap-style:square;v-text-anchor:top" coordsize="127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" path="m2997,281r510,l3507,-2r-510,l2997,281xm3054,281r397,l3451,-2r-397,l3054,281xe" filled="f" strokeweight=".1058mm">
                  <v:path arrowok="t" o:connecttype="custom" o:connectlocs="2997,1488;3507,1488;3507,1205;2997,1205;2997,1488;3054,1488;3451,1488;3451,1205;3054,1205;3054,1488" o:connectangles="0,0,0,0,0,0,0,0,0,0"/>
                </v:shape>
                <v:shape id="Picture 874" o:spid="_x0000_s1142" type="#_x0000_t75" style="position:absolute;left:5972;top:478;width:157;height:7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">
                  <v:imagedata r:id="rId93" o:title=""/>
                </v:shape>
                <v:shape id="Picture 875" o:spid="_x0000_s1143" type="#_x0000_t75" style="position:absolute;left:6502;top:1259;width:550;height:1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">
                  <v:imagedata r:id="rId94" o:title=""/>
                </v:shape>
                <v:shape id="Text Box 876" o:spid="_x0000_s1144" type="#_x0000_t202" style="position:absolute;left:6731;top:1262;width:120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" filled="f" stroked="f">
                  <v:textbox inset="0,0,0,0">
                    <w:txbxContent>
                      <w:p w14:paraId="554AA1DE" w14:textId="77777777" w:rsidR="0021705A" w:rsidRDefault="0021705A" w:rsidP="0021705A">
                        <w:pPr>
                          <w:spacing w:line="66" w:lineRule="exact"/>
                          <w:rPr>
                            <w:rFonts w:ascii="MS PGothic"/>
                            <w:sz w:val="6"/>
                          </w:rPr>
                        </w:pPr>
                        <w:r>
                          <w:rPr>
                            <w:rFonts w:ascii="MS PGothic"/>
                            <w:w w:val="110"/>
                            <w:sz w:val="6"/>
                          </w:rPr>
                          <w:t>500</w:t>
                        </w:r>
                      </w:p>
                    </w:txbxContent>
                  </v:textbox>
                </v:shape>
                <v:shape id="Text Box 877" o:spid="_x0000_s1145" type="#_x0000_t202" style="position:absolute;left:6357;top:608;width:446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Ti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" filled="f" stroked="f">
                  <v:textbox inset="0,0,0,0">
                    <w:txbxContent>
                      <w:p w14:paraId="01FDC545" w14:textId="77777777" w:rsidR="0021705A" w:rsidRDefault="0021705A" w:rsidP="0021705A">
                        <w:pPr>
                          <w:spacing w:before="2"/>
                          <w:ind w:right="52"/>
                          <w:jc w:val="right"/>
                          <w:rPr>
                            <w:sz w:val="9"/>
                          </w:rPr>
                        </w:pPr>
                        <w:r>
                          <w:rPr>
                            <w:w w:val="105"/>
                            <w:sz w:val="9"/>
                          </w:rPr>
                          <w:t>IP5-WD2</w:t>
                        </w:r>
                      </w:p>
                      <w:p w14:paraId="7F858CC7" w14:textId="77777777" w:rsidR="0021705A" w:rsidRDefault="0021705A" w:rsidP="0021705A">
                        <w:pPr>
                          <w:spacing w:before="23" w:line="69" w:lineRule="exact"/>
                          <w:ind w:right="18"/>
                          <w:jc w:val="right"/>
                          <w:rPr>
                            <w:rFonts w:ascii="MS PGothic"/>
                            <w:sz w:val="6"/>
                          </w:rPr>
                        </w:pPr>
                        <w:r>
                          <w:rPr>
                            <w:rFonts w:ascii="MS PGothic"/>
                            <w:w w:val="110"/>
                            <w:sz w:val="6"/>
                          </w:rPr>
                          <w:t>570</w:t>
                        </w:r>
                      </w:p>
                    </w:txbxContent>
                  </v:textbox>
                </v:shape>
                <v:shape id="Text Box 878" o:spid="_x0000_s1146" type="#_x0000_t202" style="position:absolute;left:6012;top:1208;width:45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" stroked="f">
                  <v:textbox inset="0,0,0,0">
                    <w:txbxContent>
                      <w:p w14:paraId="0116E68F" w14:textId="77777777" w:rsidR="0021705A" w:rsidRDefault="0021705A" w:rsidP="0021705A">
                        <w:pPr>
                          <w:spacing w:before="22"/>
                          <w:ind w:left="147" w:right="46" w:hanging="70"/>
                          <w:rPr>
                            <w:rFonts w:ascii="MS PGothic"/>
                            <w:sz w:val="9"/>
                          </w:rPr>
                        </w:pPr>
                        <w:r>
                          <w:rPr>
                            <w:rFonts w:ascii="MS PGothic"/>
                            <w:w w:val="105"/>
                            <w:sz w:val="9"/>
                          </w:rPr>
                          <w:t>SW104- POE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2A5B36" wp14:editId="77FA0ED7">
                <wp:simplePos x="0" y="0"/>
                <wp:positionH relativeFrom="page">
                  <wp:posOffset>3782695</wp:posOffset>
                </wp:positionH>
                <wp:positionV relativeFrom="paragraph">
                  <wp:posOffset>505460</wp:posOffset>
                </wp:positionV>
                <wp:extent cx="67945" cy="88265"/>
                <wp:effectExtent l="1270" t="2540" r="0" b="4445"/>
                <wp:wrapNone/>
                <wp:docPr id="281" name="Text Box 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945" cy="88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8878EB" w14:textId="77777777" w:rsidR="0021705A" w:rsidRDefault="0021705A" w:rsidP="0021705A">
                            <w:pPr>
                              <w:spacing w:before="17"/>
                              <w:ind w:left="20"/>
                              <w:rPr>
                                <w:rFonts w:ascii="MS PGothic"/>
                                <w:sz w:val="6"/>
                              </w:rPr>
                            </w:pPr>
                            <w:r>
                              <w:rPr>
                                <w:rFonts w:ascii="MS PGothic"/>
                                <w:w w:val="110"/>
                                <w:sz w:val="6"/>
                              </w:rPr>
                              <w:t>38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2A5B36" id="Text Box 879" o:spid="_x0000_s1147" type="#_x0000_t202" style="position:absolute;left:0;text-align:left;margin-left:297.85pt;margin-top:39.8pt;width:5.35pt;height:6.95pt;z-index: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" filled="f" stroked="f">
                <v:textbox style="layout-flow:vertical;mso-layout-flow-alt:bottom-to-top" inset="0,0,0,0">
                  <w:txbxContent>
                    <w:p w14:paraId="618878EB" w14:textId="77777777" w:rsidR="0021705A" w:rsidRDefault="0021705A" w:rsidP="0021705A">
                      <w:pPr>
                        <w:spacing w:before="17"/>
                        <w:ind w:left="20"/>
                        <w:rPr>
                          <w:rFonts w:ascii="MS PGothic"/>
                          <w:sz w:val="6"/>
                        </w:rPr>
                      </w:pPr>
                      <w:r>
                        <w:rPr>
                          <w:rFonts w:ascii="MS PGothic"/>
                          <w:w w:val="110"/>
                          <w:sz w:val="6"/>
                        </w:rPr>
                        <w:t>38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7B6155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F184158" wp14:editId="708FB4E4">
                <wp:simplePos x="0" y="0"/>
                <wp:positionH relativeFrom="page">
                  <wp:posOffset>3968750</wp:posOffset>
                </wp:positionH>
                <wp:positionV relativeFrom="paragraph">
                  <wp:posOffset>354330</wp:posOffset>
                </wp:positionV>
                <wp:extent cx="67310" cy="88265"/>
                <wp:effectExtent l="0" t="3810" r="2540" b="3175"/>
                <wp:wrapNone/>
                <wp:docPr id="280" name="Text Box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310" cy="88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195CE2" w14:textId="77777777" w:rsidR="0021705A" w:rsidRDefault="0021705A" w:rsidP="0021705A">
                            <w:pPr>
                              <w:spacing w:before="16"/>
                              <w:ind w:left="20"/>
                              <w:rPr>
                                <w:rFonts w:ascii="MS PGothic"/>
                                <w:sz w:val="6"/>
                              </w:rPr>
                            </w:pPr>
                            <w:r>
                              <w:rPr>
                                <w:rFonts w:ascii="MS PGothic"/>
                                <w:w w:val="110"/>
                                <w:sz w:val="6"/>
                              </w:rPr>
                              <w:t>180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184158" id="Text Box 880" o:spid="_x0000_s1148" type="#_x0000_t202" style="position:absolute;left:0;text-align:left;margin-left:312.5pt;margin-top:27.9pt;width:5.3pt;height:6.9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" filled="f" stroked="f">
                <v:textbox style="layout-flow:vertical;mso-layout-flow-alt:bottom-to-top" inset="0,0,0,0">
                  <w:txbxContent>
                    <w:p w14:paraId="7F195CE2" w14:textId="77777777" w:rsidR="0021705A" w:rsidRDefault="0021705A" w:rsidP="0021705A">
                      <w:pPr>
                        <w:spacing w:before="16"/>
                        <w:ind w:left="20"/>
                        <w:rPr>
                          <w:rFonts w:ascii="MS PGothic"/>
                          <w:sz w:val="6"/>
                        </w:rPr>
                      </w:pPr>
                      <w:r>
                        <w:rPr>
                          <w:rFonts w:ascii="MS PGothic"/>
                          <w:w w:val="110"/>
                          <w:sz w:val="6"/>
                        </w:rPr>
                        <w:t>18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IP CMD IP5-WD2 и Ethernet PoE коммутатор CMD-SW104-POE по следующим размерам:</w:t>
      </w:r>
    </w:p>
    <w:p w14:paraId="5BE8D6EA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0E89C4B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64CAE6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56CB339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C869B4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2FF6C1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7BE3DB1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6F590EE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69D45A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A86D9A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4258093F" w14:textId="77777777" w:rsidR="0021705A" w:rsidRPr="00B4073C" w:rsidRDefault="0021705A" w:rsidP="0021705A">
      <w:pPr>
        <w:widowControl w:val="0"/>
        <w:autoSpaceDE w:val="0"/>
        <w:autoSpaceDN w:val="0"/>
        <w:spacing w:before="2" w:after="0" w:line="240" w:lineRule="auto"/>
        <w:rPr>
          <w:rFonts w:ascii="Arial" w:eastAsia="Arial" w:hAnsi="Arial" w:cs="Arial"/>
          <w:sz w:val="27"/>
          <w:szCs w:val="20"/>
          <w:lang w:bidi="ru-RU"/>
        </w:rPr>
      </w:pPr>
    </w:p>
    <w:p w14:paraId="46679738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IP камеру по схеме организации связи при помощи патч-корда T568B (0.3 м). На IP камере установите IP-адрес: 192.168.1.1Х, где Х – номер рабочего места.</w:t>
      </w:r>
    </w:p>
    <w:p w14:paraId="0F211750" w14:textId="77777777" w:rsidR="0021705A" w:rsidRPr="00B4073C" w:rsidRDefault="0021705A" w:rsidP="0021705A">
      <w:pPr>
        <w:widowControl w:val="0"/>
        <w:autoSpaceDE w:val="0"/>
        <w:autoSpaceDN w:val="0"/>
        <w:spacing w:after="0" w:line="343" w:lineRule="auto"/>
        <w:rPr>
          <w:rFonts w:ascii="Arial" w:eastAsia="Arial" w:hAnsi="Arial" w:cs="Arial"/>
          <w:lang w:bidi="ru-RU"/>
        </w:rPr>
        <w:sectPr w:rsidR="0021705A" w:rsidRPr="00B4073C" w:rsidSect="007B6155">
          <w:pgSz w:w="11910" w:h="16840"/>
          <w:pgMar w:top="1540" w:right="570" w:bottom="960" w:left="1020" w:header="568" w:footer="769" w:gutter="0"/>
          <w:cols w:space="720"/>
        </w:sectPr>
      </w:pPr>
    </w:p>
    <w:p w14:paraId="038814FC" w14:textId="77777777" w:rsidR="0021705A" w:rsidRPr="007B6155" w:rsidRDefault="0021705A" w:rsidP="007B6155">
      <w:pPr>
        <w:widowControl w:val="0"/>
        <w:autoSpaceDE w:val="0"/>
        <w:autoSpaceDN w:val="0"/>
        <w:spacing w:after="0" w:line="240" w:lineRule="auto"/>
        <w:ind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7B6155">
        <w:rPr>
          <w:rFonts w:ascii="Times New Roman" w:eastAsia="Arial" w:hAnsi="Times New Roman" w:cs="Times New Roman"/>
          <w:sz w:val="28"/>
          <w:szCs w:val="28"/>
          <w:lang w:bidi="ru-RU"/>
        </w:rPr>
        <w:lastRenderedPageBreak/>
        <w:t>Примечание. При помощи ПО VLC проверьте работоспособность системы видеонаблюдения путем вывода на экране ПК онлайн видеопотока с IP камеры (ссылка на поток RTSP: rtsp://admin:admin@192.168.1.1X:554/0). Если система работает, то приступайте к выполнению следующего шага конкурсного задания.</w:t>
      </w:r>
    </w:p>
    <w:p w14:paraId="1699AE8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Cs w:val="20"/>
          <w:lang w:bidi="ru-RU"/>
        </w:rPr>
      </w:pPr>
    </w:p>
    <w:p w14:paraId="20C89C74" w14:textId="77777777" w:rsidR="0021705A" w:rsidRPr="00343682" w:rsidRDefault="0021705A" w:rsidP="0034368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682">
        <w:rPr>
          <w:rFonts w:ascii="Times New Roman" w:hAnsi="Times New Roman" w:cs="Times New Roman"/>
          <w:sz w:val="28"/>
          <w:szCs w:val="28"/>
        </w:rPr>
        <w:t>Шаг 3: Монтаж и подключение устройств домашней автоматизации на объекте «Техникум»</w:t>
      </w:r>
    </w:p>
    <w:p w14:paraId="4B26BED8" w14:textId="77777777" w:rsidR="0021705A" w:rsidRPr="00343682" w:rsidRDefault="0021705A" w:rsidP="0034368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682">
        <w:rPr>
          <w:rFonts w:ascii="Times New Roman" w:hAnsi="Times New Roman" w:cs="Times New Roman"/>
          <w:sz w:val="28"/>
          <w:szCs w:val="28"/>
        </w:rPr>
        <w:t>Установите модуль «Астра-LAN» в ППКОП Астра-812 Pro</w:t>
      </w:r>
    </w:p>
    <w:p w14:paraId="287440DB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60288" behindDoc="0" locked="0" layoutInCell="1" allowOverlap="1" wp14:anchorId="541B8C8F" wp14:editId="3FEC1BFF">
            <wp:simplePos x="0" y="0"/>
            <wp:positionH relativeFrom="page">
              <wp:posOffset>1189924</wp:posOffset>
            </wp:positionH>
            <wp:positionV relativeFrom="paragraph">
              <wp:posOffset>250522</wp:posOffset>
            </wp:positionV>
            <wp:extent cx="2861823" cy="863441"/>
            <wp:effectExtent l="0" t="0" r="0" b="0"/>
            <wp:wrapTopAndBottom/>
            <wp:docPr id="48" name="image3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38.jpeg"/>
                    <pic:cNvPicPr/>
                  </pic:nvPicPr>
                  <pic:blipFill>
                    <a:blip r:embed="rId9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1823" cy="8634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43682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anchor distT="0" distB="0" distL="0" distR="0" simplePos="0" relativeHeight="251661312" behindDoc="0" locked="0" layoutInCell="1" allowOverlap="1" wp14:anchorId="5FFADB81" wp14:editId="35C3C3D9">
            <wp:simplePos x="0" y="0"/>
            <wp:positionH relativeFrom="page">
              <wp:posOffset>4099612</wp:posOffset>
            </wp:positionH>
            <wp:positionV relativeFrom="paragraph">
              <wp:posOffset>180802</wp:posOffset>
            </wp:positionV>
            <wp:extent cx="2443547" cy="936117"/>
            <wp:effectExtent l="0" t="0" r="0" b="0"/>
            <wp:wrapTopAndBottom/>
            <wp:docPr id="49" name="image3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39.jpeg"/>
                    <pic:cNvPicPr/>
                  </pic:nvPicPr>
                  <pic:blipFill>
                    <a:blip r:embed="rId9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3547" cy="93611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модулю «Астра-LAN» U/UTP патч-корд (2m) по</w:t>
      </w:r>
      <w:r w:rsidRPr="00343682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0EE8E9FA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ППКОП Астра-812 Pro кабель (2м) для последующего подключения к источнику питания (Астра 712/0) по типовой</w:t>
      </w:r>
      <w:r w:rsidRPr="00343682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1864DC30" w14:textId="77777777" w:rsidR="0021705A" w:rsidRPr="00B4073C" w:rsidRDefault="0021705A" w:rsidP="0021705A">
      <w:pPr>
        <w:widowControl w:val="0"/>
        <w:autoSpaceDE w:val="0"/>
        <w:autoSpaceDN w:val="0"/>
        <w:spacing w:before="3" w:after="0" w:line="240" w:lineRule="auto"/>
        <w:rPr>
          <w:rFonts w:ascii="Arial" w:eastAsia="Arial" w:hAnsi="Arial" w:cs="Arial"/>
          <w:sz w:val="18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anchor distT="0" distB="0" distL="0" distR="0" simplePos="0" relativeHeight="251662336" behindDoc="0" locked="0" layoutInCell="1" allowOverlap="1" wp14:anchorId="323D2975" wp14:editId="6F6C4E3C">
            <wp:simplePos x="0" y="0"/>
            <wp:positionH relativeFrom="page">
              <wp:posOffset>2750820</wp:posOffset>
            </wp:positionH>
            <wp:positionV relativeFrom="paragraph">
              <wp:posOffset>158394</wp:posOffset>
            </wp:positionV>
            <wp:extent cx="2531107" cy="1421511"/>
            <wp:effectExtent l="0" t="0" r="0" b="0"/>
            <wp:wrapTopAndBottom/>
            <wp:docPr id="50" name="image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40.jpeg"/>
                    <pic:cNvPicPr/>
                  </pic:nvPicPr>
                  <pic:blipFill>
                    <a:blip r:embed="rId9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31107" cy="142151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05FD209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пишите серийный номер ППКОП Астра-812 Pro в</w:t>
      </w:r>
      <w:r w:rsidRPr="00343682">
        <w:rPr>
          <w:rFonts w:ascii="Times New Roman" w:eastAsia="Arial" w:hAnsi="Times New Roman" w:cs="Times New Roman"/>
          <w:spacing w:val="-3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аблицу:</w:t>
      </w:r>
    </w:p>
    <w:p w14:paraId="270990BE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left="824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g">
            <w:drawing>
              <wp:inline distT="0" distB="0" distL="0" distR="0" wp14:anchorId="290240BF" wp14:editId="567A970F">
                <wp:extent cx="5668645" cy="403860"/>
                <wp:effectExtent l="6350" t="8255" r="11430" b="6985"/>
                <wp:docPr id="267" name="Group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8645" cy="403860"/>
                          <a:chOff x="0" y="0"/>
                          <a:chExt cx="8927" cy="636"/>
                        </a:xfrm>
                      </wpg:grpSpPr>
                      <wps:wsp>
                        <wps:cNvPr id="268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8" y="4"/>
                            <a:ext cx="2821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2837" y="4"/>
                            <a:ext cx="6082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0" name="Rectangle 815"/>
                        <wps:cNvSpPr>
                          <a:spLocks noChangeArrowheads="1"/>
                        </wps:cNvSpPr>
                        <wps:spPr bwMode="auto">
                          <a:xfrm>
                            <a:off x="0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816"/>
                        <wps:cNvSpPr>
                          <a:spLocks noChangeArrowheads="1"/>
                        </wps:cNvSpPr>
                        <wps:spPr bwMode="auto">
                          <a:xfrm>
                            <a:off x="0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8" y="632"/>
                            <a:ext cx="2821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2833" y="0"/>
                            <a:ext cx="0" cy="628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Rectangle 819"/>
                        <wps:cNvSpPr>
                          <a:spLocks noChangeArrowheads="1"/>
                        </wps:cNvSpPr>
                        <wps:spPr bwMode="auto">
                          <a:xfrm>
                            <a:off x="2829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Line 820"/>
                        <wps:cNvCnPr>
                          <a:cxnSpLocks noChangeShapeType="1"/>
                        </wps:cNvCnPr>
                        <wps:spPr bwMode="auto">
                          <a:xfrm>
                            <a:off x="2837" y="632"/>
                            <a:ext cx="6082" cy="0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Line 821"/>
                        <wps:cNvCnPr>
                          <a:cxnSpLocks noChangeShapeType="1"/>
                        </wps:cNvCnPr>
                        <wps:spPr bwMode="auto">
                          <a:xfrm>
                            <a:off x="8923" y="0"/>
                            <a:ext cx="0" cy="628"/>
                          </a:xfrm>
                          <a:prstGeom prst="line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8918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8918" y="628"/>
                            <a:ext cx="8" cy="8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9" name="Text Box 824"/>
                        <wps:cNvSpPr txBox="1">
                          <a:spLocks noChangeArrowheads="1"/>
                        </wps:cNvSpPr>
                        <wps:spPr bwMode="auto">
                          <a:xfrm>
                            <a:off x="4" y="4"/>
                            <a:ext cx="2830" cy="628"/>
                          </a:xfrm>
                          <a:prstGeom prst="rect">
                            <a:avLst/>
                          </a:prstGeom>
                          <a:noFill/>
                          <a:ln w="5080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7A36730" w14:textId="77777777" w:rsidR="0021705A" w:rsidRPr="00343682" w:rsidRDefault="0021705A" w:rsidP="0021705A">
                              <w:pPr>
                                <w:spacing w:after="0" w:line="226" w:lineRule="exact"/>
                                <w:ind w:left="357" w:right="357"/>
                                <w:jc w:val="center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 w:rsidRPr="00343682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>Серийный №</w:t>
                              </w:r>
                            </w:p>
                            <w:p w14:paraId="72BA6C9C" w14:textId="77777777" w:rsidR="0021705A" w:rsidRPr="00343682" w:rsidRDefault="0021705A" w:rsidP="0021705A">
                              <w:pPr>
                                <w:spacing w:before="82" w:after="0"/>
                                <w:ind w:left="357" w:right="358"/>
                                <w:jc w:val="center"/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r w:rsidRPr="00343682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>ППКОП Астра-812 Pr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90240BF" id="Group 812" o:spid="_x0000_s1149" style="width:446.35pt;height:31.8pt;mso-position-horizontal-relative:char;mso-position-vertical-relative:line" coordsize="8927,6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">
                <v:line id="Line 813" o:spid="_x0000_s1150" style="position:absolute;visibility:visible;mso-wrap-style:square" from="8,4" to="2829,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" strokeweight=".4pt"/>
                <v:line id="Line 814" o:spid="_x0000_s1151" style="position:absolute;visibility:visible;mso-wrap-style:square" from="2837,4" to="8919,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" strokeweight=".4pt"/>
                <v:rect id="Rectangle 815" o:spid="_x0000_s1152" style="position:absolute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" fillcolor="black" stroked="f"/>
                <v:rect id="Rectangle 816" o:spid="_x0000_s1153" style="position:absolute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" fillcolor="black" stroked="f"/>
                <v:line id="Line 817" o:spid="_x0000_s1154" style="position:absolute;visibility:visible;mso-wrap-style:square" from="8,632" to="2829,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" strokeweight=".4pt"/>
                <v:line id="Line 818" o:spid="_x0000_s1155" style="position:absolute;visibility:visible;mso-wrap-style:square" from="2833,0" to="2833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" strokeweight=".4pt"/>
                <v:rect id="Rectangle 819" o:spid="_x0000_s1156" style="position:absolute;left:2829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" fillcolor="black" stroked="f"/>
                <v:line id="Line 820" o:spid="_x0000_s1157" style="position:absolute;visibility:visible;mso-wrap-style:square" from="2837,632" to="8919,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" strokeweight=".4pt"/>
                <v:line id="Line 821" o:spid="_x0000_s1158" style="position:absolute;visibility:visible;mso-wrap-style:square" from="8923,0" to="8923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" strokeweight=".4pt"/>
                <v:rect id="Rectangle 822" o:spid="_x0000_s1159" style="position:absolute;left:8918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" fillcolor="black" stroked="f"/>
                <v:rect id="Rectangle 823" o:spid="_x0000_s1160" style="position:absolute;left:8918;top:628;width:8;height: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" fillcolor="black" stroked="f"/>
                <v:shape id="Text Box 824" o:spid="_x0000_s1161" type="#_x0000_t202" style="position:absolute;left:4;top:4;width:2830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" filled="f" strokeweight=".4pt">
                  <v:textbox inset="0,0,0,0">
                    <w:txbxContent>
                      <w:p w14:paraId="17A36730" w14:textId="77777777" w:rsidR="0021705A" w:rsidRPr="00343682" w:rsidRDefault="0021705A" w:rsidP="0021705A">
                        <w:pPr>
                          <w:spacing w:after="0" w:line="226" w:lineRule="exact"/>
                          <w:ind w:left="357" w:right="357"/>
                          <w:jc w:val="center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343682">
                          <w:rPr>
                            <w:rFonts w:ascii="Times New Roman" w:hAnsi="Times New Roman" w:cs="Times New Roman"/>
                            <w:sz w:val="20"/>
                          </w:rPr>
                          <w:t>Серийный №</w:t>
                        </w:r>
                      </w:p>
                      <w:p w14:paraId="72BA6C9C" w14:textId="77777777" w:rsidR="0021705A" w:rsidRPr="00343682" w:rsidRDefault="0021705A" w:rsidP="0021705A">
                        <w:pPr>
                          <w:spacing w:before="82" w:after="0"/>
                          <w:ind w:left="357" w:right="358"/>
                          <w:jc w:val="center"/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r w:rsidRPr="00343682">
                          <w:rPr>
                            <w:rFonts w:ascii="Times New Roman" w:hAnsi="Times New Roman" w:cs="Times New Roman"/>
                            <w:sz w:val="20"/>
                          </w:rPr>
                          <w:t xml:space="preserve">ППКОП Астра-812 </w:t>
                        </w:r>
                        <w:proofErr w:type="spellStart"/>
                        <w:r w:rsidRPr="00343682">
                          <w:rPr>
                            <w:rFonts w:ascii="Times New Roman" w:hAnsi="Times New Roman" w:cs="Times New Roman"/>
                            <w:sz w:val="20"/>
                          </w:rPr>
                          <w:t>Pro</w:t>
                        </w:r>
                        <w:proofErr w:type="spell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5028B09" w14:textId="77777777" w:rsidR="0021705A" w:rsidRPr="00B4073C" w:rsidRDefault="0021705A" w:rsidP="0021705A">
      <w:pPr>
        <w:widowControl w:val="0"/>
        <w:autoSpaceDE w:val="0"/>
        <w:autoSpaceDN w:val="0"/>
        <w:spacing w:before="7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</w:p>
    <w:p w14:paraId="3D9CB315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ППКОП Астра-812 Pro, источник питания «Астра 712/0», а также проводные извещатели Астра 10 исп.3 и Астра 10 исп.М1 по следующей</w:t>
      </w:r>
      <w:r w:rsidRPr="00343682">
        <w:rPr>
          <w:rFonts w:ascii="Times New Roman" w:eastAsia="Arial" w:hAnsi="Times New Roman" w:cs="Times New Roman"/>
          <w:spacing w:val="-1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3F8F0C2A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sz w:val="20"/>
          <w:lang w:bidi="ru-RU"/>
        </w:rPr>
        <w:sectPr w:rsidR="0021705A" w:rsidRPr="00B4073C" w:rsidSect="00343682">
          <w:pgSz w:w="11910" w:h="16840"/>
          <w:pgMar w:top="1540" w:right="711" w:bottom="960" w:left="1020" w:header="568" w:footer="769" w:gutter="0"/>
          <w:cols w:space="720"/>
        </w:sectPr>
      </w:pPr>
    </w:p>
    <w:p w14:paraId="6DD2716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801F2B7" wp14:editId="3DC92F45">
            <wp:extent cx="2481315" cy="274448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487846" cy="275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6A8C9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Астра-812 Pro к LAN-сети по схеме организации</w:t>
      </w:r>
      <w:r w:rsidRPr="00343682">
        <w:rPr>
          <w:rFonts w:ascii="Times New Roman" w:eastAsia="Arial" w:hAnsi="Times New Roman" w:cs="Times New Roman"/>
          <w:spacing w:val="-6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вязи</w:t>
      </w:r>
    </w:p>
    <w:p w14:paraId="4095EB6E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ППКОП Астра-812 Pro источник питания Астра</w:t>
      </w:r>
      <w:r w:rsidRPr="00343682">
        <w:rPr>
          <w:rFonts w:ascii="Times New Roman" w:eastAsia="Arial" w:hAnsi="Times New Roman" w:cs="Times New Roman"/>
          <w:spacing w:val="-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712/0;</w:t>
      </w:r>
    </w:p>
    <w:p w14:paraId="5275AE95" w14:textId="791F6AC5" w:rsidR="0021705A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к ППКОП Астра-812 Pro проводные оповещатели: Астра 10 исп.3 и Астра 10 исп.М1 по следующей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454FEE98" w14:textId="77777777" w:rsidR="00343682" w:rsidRPr="00343682" w:rsidRDefault="00343682" w:rsidP="00343682">
      <w:pPr>
        <w:widowControl w:val="0"/>
        <w:tabs>
          <w:tab w:val="left" w:pos="833"/>
        </w:tabs>
        <w:autoSpaceDE w:val="0"/>
        <w:autoSpaceDN w:val="0"/>
        <w:spacing w:after="0" w:line="240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</w:p>
    <w:p w14:paraId="07B758E2" w14:textId="77777777" w:rsidR="0021705A" w:rsidRPr="00B4073C" w:rsidRDefault="0021705A" w:rsidP="00343682">
      <w:pPr>
        <w:widowControl w:val="0"/>
        <w:autoSpaceDE w:val="0"/>
        <w:autoSpaceDN w:val="0"/>
        <w:spacing w:after="0" w:line="240" w:lineRule="auto"/>
        <w:ind w:left="1560"/>
        <w:rPr>
          <w:rFonts w:ascii="Arial" w:eastAsia="Arial" w:hAnsi="Arial" w:cs="Arial"/>
          <w:sz w:val="20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mc:AlternateContent>
          <mc:Choice Requires="wpg">
            <w:drawing>
              <wp:inline distT="0" distB="0" distL="0" distR="0" wp14:anchorId="6A274D45" wp14:editId="00CC3CCB">
                <wp:extent cx="4199890" cy="1244600"/>
                <wp:effectExtent l="0" t="0" r="0" b="3810"/>
                <wp:docPr id="220" name="Group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99890" cy="1244600"/>
                          <a:chOff x="0" y="0"/>
                          <a:chExt cx="6614" cy="1960"/>
                        </a:xfrm>
                      </wpg:grpSpPr>
                      <pic:pic xmlns:pic="http://schemas.openxmlformats.org/drawingml/2006/picture">
                        <pic:nvPicPr>
                          <pic:cNvPr id="221" name="Picture 8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4" cy="1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2" name="Picture 8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37" y="229"/>
                            <a:ext cx="2276" cy="16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166F6C1" id="Group 809" o:spid="_x0000_s1026" style="width:330.7pt;height:98pt;mso-position-horizontal-relative:char;mso-position-vertical-relative:line" coordsize="6614,196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">
                <v:shape id="Picture 810" o:spid="_x0000_s1027" type="#_x0000_t75" style="position:absolute;width:4294;height:19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">
                  <v:imagedata r:id="rId101" o:title=""/>
                </v:shape>
                <v:shape id="Picture 811" o:spid="_x0000_s1028" type="#_x0000_t75" style="position:absolute;left:4337;top:229;width:2276;height:16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">
                  <v:imagedata r:id="rId102" o:title=""/>
                </v:shape>
                <w10:anchorlock/>
              </v:group>
            </w:pict>
          </mc:Fallback>
        </mc:AlternateContent>
      </w:r>
    </w:p>
    <w:p w14:paraId="1FD985E8" w14:textId="77777777" w:rsidR="0021705A" w:rsidRPr="00B4073C" w:rsidRDefault="0021705A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13"/>
          <w:szCs w:val="20"/>
          <w:lang w:bidi="ru-RU"/>
        </w:rPr>
      </w:pPr>
    </w:p>
    <w:p w14:paraId="76F2EAC5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е Астра-361 (ДУВ) к Астра-3321 (РПДУ) по следующей</w:t>
      </w:r>
      <w:r w:rsidRPr="00343682">
        <w:rPr>
          <w:rFonts w:ascii="Times New Roman" w:eastAsia="Arial" w:hAnsi="Times New Roman" w:cs="Times New Roman"/>
          <w:spacing w:val="-17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6025916F" w14:textId="77777777" w:rsidR="0021705A" w:rsidRPr="00B4073C" w:rsidRDefault="0021705A" w:rsidP="0021705A">
      <w:pPr>
        <w:widowControl w:val="0"/>
        <w:autoSpaceDE w:val="0"/>
        <w:autoSpaceDN w:val="0"/>
        <w:spacing w:before="7" w:after="0" w:line="240" w:lineRule="auto"/>
        <w:rPr>
          <w:rFonts w:ascii="Arial" w:eastAsia="Arial" w:hAnsi="Arial" w:cs="Arial"/>
          <w:sz w:val="17"/>
          <w:szCs w:val="20"/>
          <w:lang w:bidi="ru-RU"/>
        </w:rPr>
      </w:pPr>
      <w:r w:rsidRPr="00B4073C">
        <w:rPr>
          <w:rFonts w:ascii="Arial" w:eastAsia="Arial" w:hAnsi="Arial" w:cs="Arial"/>
          <w:noProof/>
          <w:sz w:val="20"/>
          <w:szCs w:val="20"/>
          <w:lang w:eastAsia="ru-RU"/>
        </w:rPr>
        <w:drawing>
          <wp:anchor distT="0" distB="0" distL="0" distR="0" simplePos="0" relativeHeight="251663360" behindDoc="0" locked="0" layoutInCell="1" allowOverlap="1" wp14:anchorId="3644DA5D" wp14:editId="0A79F87B">
            <wp:simplePos x="0" y="0"/>
            <wp:positionH relativeFrom="page">
              <wp:posOffset>2699051</wp:posOffset>
            </wp:positionH>
            <wp:positionV relativeFrom="paragraph">
              <wp:posOffset>153765</wp:posOffset>
            </wp:positionV>
            <wp:extent cx="2031730" cy="738377"/>
            <wp:effectExtent l="0" t="0" r="0" b="0"/>
            <wp:wrapTopAndBottom/>
            <wp:docPr id="51" name="image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46.png"/>
                    <pic:cNvPicPr/>
                  </pic:nvPicPr>
                  <pic:blipFill>
                    <a:blip r:embed="rId1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1730" cy="73837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C49318F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извещатель утечки воды радиоканальный «Астра-361 исп.РК» по</w:t>
      </w:r>
      <w:r w:rsidRPr="00343682">
        <w:rPr>
          <w:rFonts w:ascii="Times New Roman" w:eastAsia="Arial" w:hAnsi="Times New Roman" w:cs="Times New Roman"/>
          <w:spacing w:val="-3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ледующей схеме:</w:t>
      </w:r>
    </w:p>
    <w:p w14:paraId="3EFEF372" w14:textId="77777777" w:rsidR="0021705A" w:rsidRPr="00B4073C" w:rsidRDefault="0021705A" w:rsidP="0021705A">
      <w:pPr>
        <w:widowControl w:val="0"/>
        <w:autoSpaceDE w:val="0"/>
        <w:autoSpaceDN w:val="0"/>
        <w:spacing w:after="0"/>
        <w:rPr>
          <w:rFonts w:ascii="Arial" w:eastAsia="Arial" w:hAnsi="Arial" w:cs="Arial"/>
          <w:sz w:val="20"/>
          <w:lang w:bidi="ru-RU"/>
        </w:rPr>
        <w:sectPr w:rsidR="0021705A" w:rsidRPr="00B4073C" w:rsidSect="00343682">
          <w:pgSz w:w="11910" w:h="16840"/>
          <w:pgMar w:top="1540" w:right="570" w:bottom="960" w:left="1020" w:header="568" w:footer="769" w:gutter="0"/>
          <w:cols w:space="720"/>
        </w:sectPr>
      </w:pPr>
    </w:p>
    <w:p w14:paraId="55CE349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3E4BB2" wp14:editId="64EAAA4D">
            <wp:extent cx="2456822" cy="2676559"/>
            <wp:effectExtent l="0" t="0" r="63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459908" cy="267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4F021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дключить Астра 712/0 к сети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220В</w:t>
      </w:r>
    </w:p>
    <w:p w14:paraId="383D0951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стройка</w:t>
      </w:r>
      <w:r w:rsidRPr="00343682">
        <w:rPr>
          <w:rFonts w:ascii="Times New Roman" w:eastAsia="Arial" w:hAnsi="Times New Roman" w:cs="Times New Roman"/>
          <w:spacing w:val="-2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истемы:</w:t>
      </w:r>
    </w:p>
    <w:p w14:paraId="189B2E69" w14:textId="77777777" w:rsidR="0021705A" w:rsidRPr="00343682" w:rsidRDefault="0021705A" w:rsidP="0001599B">
      <w:pPr>
        <w:widowControl w:val="0"/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ойти в режим «инженера», для этого на клавиатуре ППКОП Астра-812 Pro необходимо нажать * -&gt; OK и ввести пароль по</w:t>
      </w:r>
      <w:r w:rsidRPr="00343682">
        <w:rPr>
          <w:rFonts w:ascii="Times New Roman" w:eastAsia="Arial" w:hAnsi="Times New Roman" w:cs="Times New Roman"/>
          <w:spacing w:val="5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молчанию:123456;</w:t>
      </w:r>
    </w:p>
    <w:p w14:paraId="14503EA6" w14:textId="0BAA57A2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регистрировать «Астра-LAN»</w:t>
      </w:r>
      <w:r w:rsidR="0021705A" w:rsidRPr="00343682">
        <w:rPr>
          <w:rFonts w:ascii="Times New Roman" w:eastAsia="Arial" w:hAnsi="Times New Roman" w:cs="Times New Roman"/>
          <w:spacing w:val="1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модуль;</w:t>
      </w:r>
    </w:p>
    <w:p w14:paraId="65802B3D" w14:textId="3FAE8510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ь регистрацию датчика утечки воды по инструкции производителя (Приложение</w:t>
      </w:r>
      <w:r w:rsidR="0021705A" w:rsidRPr="00343682">
        <w:rPr>
          <w:rFonts w:ascii="Times New Roman" w:eastAsia="Arial" w:hAnsi="Times New Roman" w:cs="Times New Roman"/>
          <w:spacing w:val="-3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1);</w:t>
      </w:r>
    </w:p>
    <w:p w14:paraId="0107A133" w14:textId="13EFF40D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е регистрацию датчика «АСТРА-3321» и при помощи двухстороннего скотча установите его на дверь настенного телекоммуникационного</w:t>
      </w:r>
      <w:r w:rsidR="0021705A" w:rsidRPr="00343682">
        <w:rPr>
          <w:rFonts w:ascii="Times New Roman" w:eastAsia="Arial" w:hAnsi="Times New Roman" w:cs="Times New Roman"/>
          <w:spacing w:val="-9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шкафа.</w:t>
      </w:r>
    </w:p>
    <w:p w14:paraId="1CBFD36F" w14:textId="5666977D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следующие разделы: Р1 –</w:t>
      </w:r>
      <w:r w:rsidR="0021705A" w:rsidRPr="00343682">
        <w:rPr>
          <w:rFonts w:ascii="Times New Roman" w:eastAsia="Arial" w:hAnsi="Times New Roman" w:cs="Times New Roman"/>
          <w:spacing w:val="1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ХР;</w:t>
      </w:r>
    </w:p>
    <w:p w14:paraId="061EFBC2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2 – Технологический</w:t>
      </w:r>
    </w:p>
    <w:p w14:paraId="6DACE374" w14:textId="536590AE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значить датчики в</w:t>
      </w:r>
      <w:r w:rsidR="0021705A" w:rsidRPr="00343682">
        <w:rPr>
          <w:rFonts w:ascii="Times New Roman" w:eastAsia="Arial" w:hAnsi="Times New Roman" w:cs="Times New Roman"/>
          <w:spacing w:val="3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азделы;</w:t>
      </w:r>
    </w:p>
    <w:p w14:paraId="1C9ED483" w14:textId="79CD488F" w:rsidR="0021705A" w:rsidRPr="00343682" w:rsidRDefault="0001599B" w:rsidP="001D49A0">
      <w:pPr>
        <w:widowControl w:val="0"/>
        <w:numPr>
          <w:ilvl w:val="1"/>
          <w:numId w:val="33"/>
        </w:numPr>
        <w:tabs>
          <w:tab w:val="left" w:pos="832"/>
          <w:tab w:val="left" w:pos="83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>
        <w:rPr>
          <w:rFonts w:ascii="Times New Roman" w:eastAsia="Arial" w:hAnsi="Times New Roman" w:cs="Times New Roman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полнить создание и настройку системных</w:t>
      </w:r>
      <w:r w:rsidR="0021705A" w:rsidRPr="00343682">
        <w:rPr>
          <w:rFonts w:ascii="Times New Roman" w:eastAsia="Arial" w:hAnsi="Times New Roman" w:cs="Times New Roman"/>
          <w:spacing w:val="-16"/>
          <w:sz w:val="28"/>
          <w:szCs w:val="28"/>
          <w:lang w:bidi="ru-RU"/>
        </w:rPr>
        <w:t xml:space="preserve"> </w:t>
      </w:r>
      <w:r w:rsidR="0021705A"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ыходов:</w:t>
      </w:r>
    </w:p>
    <w:p w14:paraId="144B6F19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С1 – «Включить если тревога» (Р1 «Входная дверь»); ОС2 – «Включить если тревога» (Р2 «Ванная»)</w:t>
      </w:r>
    </w:p>
    <w:p w14:paraId="2CF1CCD4" w14:textId="77777777" w:rsidR="0021705A" w:rsidRPr="00343682" w:rsidRDefault="0021705A" w:rsidP="001D49A0">
      <w:pPr>
        <w:widowControl w:val="0"/>
        <w:numPr>
          <w:ilvl w:val="0"/>
          <w:numId w:val="31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Установить Мобильное приложение Security</w:t>
      </w:r>
      <w:r w:rsidRPr="00343682">
        <w:rPr>
          <w:rFonts w:ascii="Times New Roman" w:eastAsia="Arial" w:hAnsi="Times New Roman" w:cs="Times New Roman"/>
          <w:spacing w:val="-5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Hub.</w:t>
      </w:r>
    </w:p>
    <w:p w14:paraId="534BA413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</w:t>
      </w:r>
      <w:r w:rsidRPr="00343682">
        <w:rPr>
          <w:rFonts w:ascii="Times New Roman" w:eastAsia="Arial" w:hAnsi="Times New Roman" w:cs="Times New Roman"/>
          <w:spacing w:val="2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аккаунт;</w:t>
      </w:r>
    </w:p>
    <w:p w14:paraId="17E25C8C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Задать PIN-код для входа в приложение: 202Х, где: Х – номер рабочего</w:t>
      </w:r>
      <w:r w:rsidRPr="00343682">
        <w:rPr>
          <w:rFonts w:ascii="Times New Roman" w:eastAsia="Arial" w:hAnsi="Times New Roman" w:cs="Times New Roman"/>
          <w:spacing w:val="-4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места;</w:t>
      </w:r>
    </w:p>
    <w:p w14:paraId="6205330F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объект: «Техникум» с ППКОП</w:t>
      </w:r>
      <w:r w:rsidRPr="00343682">
        <w:rPr>
          <w:rFonts w:ascii="Times New Roman" w:eastAsia="Arial" w:hAnsi="Times New Roman" w:cs="Times New Roman"/>
          <w:spacing w:val="3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Астра-812Про;</w:t>
      </w:r>
    </w:p>
    <w:p w14:paraId="7C84BC3C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здать и настроить получателя для Мобильного приложения с</w:t>
      </w:r>
      <w:r w:rsidRPr="00343682">
        <w:rPr>
          <w:rFonts w:ascii="Times New Roman" w:eastAsia="Arial" w:hAnsi="Times New Roman" w:cs="Times New Roman"/>
          <w:spacing w:val="-2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категориями доставляемых</w:t>
      </w:r>
      <w:r w:rsidRPr="00343682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обытий:</w:t>
      </w:r>
    </w:p>
    <w:p w14:paraId="0B363852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ожары</w:t>
      </w:r>
    </w:p>
    <w:p w14:paraId="3A1B5245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ревоги</w:t>
      </w:r>
    </w:p>
    <w:p w14:paraId="452FE88C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арушения</w:t>
      </w:r>
    </w:p>
    <w:p w14:paraId="59F927A3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аботажи</w:t>
      </w:r>
    </w:p>
    <w:p w14:paraId="46727DD1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Неисправности</w:t>
      </w:r>
    </w:p>
    <w:p w14:paraId="3151A074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Требуется</w:t>
      </w:r>
      <w:r w:rsidRPr="00343682">
        <w:rPr>
          <w:rFonts w:ascii="Times New Roman" w:eastAsia="Arial" w:hAnsi="Times New Roman" w:cs="Times New Roman"/>
          <w:spacing w:val="-1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бслуживание</w:t>
      </w:r>
    </w:p>
    <w:p w14:paraId="238560B4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Обходы</w:t>
      </w:r>
    </w:p>
    <w:p w14:paraId="4EDB95B5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Взятия</w:t>
      </w:r>
    </w:p>
    <w:p w14:paraId="590B230F" w14:textId="77777777" w:rsidR="0021705A" w:rsidRPr="00343682" w:rsidRDefault="0021705A" w:rsidP="001D49A0">
      <w:pPr>
        <w:widowControl w:val="0"/>
        <w:numPr>
          <w:ilvl w:val="0"/>
          <w:numId w:val="30"/>
        </w:numPr>
        <w:tabs>
          <w:tab w:val="left" w:pos="1276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Снятия</w:t>
      </w:r>
    </w:p>
    <w:p w14:paraId="1B4CDC48" w14:textId="77777777" w:rsidR="0021705A" w:rsidRPr="00343682" w:rsidRDefault="0021705A" w:rsidP="001D49A0">
      <w:pPr>
        <w:widowControl w:val="0"/>
        <w:numPr>
          <w:ilvl w:val="1"/>
          <w:numId w:val="31"/>
        </w:numPr>
        <w:tabs>
          <w:tab w:val="left" w:pos="1244"/>
          <w:tab w:val="left" w:pos="1245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lastRenderedPageBreak/>
        <w:t>Назначить получателю разделы Р1 и</w:t>
      </w:r>
      <w:r w:rsidRPr="00343682">
        <w:rPr>
          <w:rFonts w:ascii="Times New Roman" w:eastAsia="Arial" w:hAnsi="Times New Roman" w:cs="Times New Roman"/>
          <w:spacing w:val="-1"/>
          <w:sz w:val="28"/>
          <w:szCs w:val="28"/>
          <w:lang w:bidi="ru-RU"/>
        </w:rPr>
        <w:t xml:space="preserve"> </w:t>
      </w: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Р2</w:t>
      </w:r>
    </w:p>
    <w:p w14:paraId="6EAB63DC" w14:textId="77777777" w:rsidR="0021705A" w:rsidRPr="00343682" w:rsidRDefault="0021705A" w:rsidP="00343682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43682">
        <w:rPr>
          <w:rFonts w:ascii="Times New Roman" w:eastAsia="Arial" w:hAnsi="Times New Roman" w:cs="Times New Roman"/>
          <w:sz w:val="28"/>
          <w:szCs w:val="28"/>
          <w:lang w:bidi="ru-RU"/>
        </w:rPr>
        <w:t>Примечание. Проверьте работоспособность функций системы и в случае их работоспособности приступайте к выполнению следующего шага конкурсного задания.</w:t>
      </w:r>
    </w:p>
    <w:p w14:paraId="16173D91" w14:textId="11C2FC06" w:rsidR="0021705A" w:rsidRPr="0001599B" w:rsidRDefault="0001599B" w:rsidP="0001599B">
      <w:pPr>
        <w:widowControl w:val="0"/>
        <w:autoSpaceDE w:val="0"/>
        <w:autoSpaceDN w:val="0"/>
        <w:spacing w:before="11" w:after="0" w:line="240" w:lineRule="auto"/>
        <w:jc w:val="center"/>
        <w:rPr>
          <w:rFonts w:ascii="Times New Roman" w:eastAsia="Arial" w:hAnsi="Times New Roman" w:cs="Times New Roman"/>
          <w:sz w:val="28"/>
          <w:lang w:bidi="ru-RU"/>
        </w:rPr>
      </w:pPr>
      <w:r w:rsidRPr="0001599B">
        <w:rPr>
          <w:rFonts w:ascii="Times New Roman" w:eastAsia="Arial" w:hAnsi="Times New Roman" w:cs="Times New Roman"/>
          <w:w w:val="105"/>
          <w:sz w:val="28"/>
          <w:lang w:bidi="ru-RU"/>
        </w:rPr>
        <w:t>С</w:t>
      </w:r>
      <w:r w:rsidR="0021705A" w:rsidRPr="0001599B">
        <w:rPr>
          <w:rFonts w:ascii="Times New Roman" w:eastAsia="Arial" w:hAnsi="Times New Roman" w:cs="Times New Roman"/>
          <w:w w:val="105"/>
          <w:sz w:val="28"/>
          <w:lang w:bidi="ru-RU"/>
        </w:rPr>
        <w:t>истемы домашней автоматизации на базе ППКОП «Астра-812 Pro»</w:t>
      </w:r>
    </w:p>
    <w:p w14:paraId="14A19C06" w14:textId="77777777" w:rsidR="0021705A" w:rsidRPr="00B4073C" w:rsidRDefault="0021705A" w:rsidP="0021705A">
      <w:pPr>
        <w:widowControl w:val="0"/>
        <w:autoSpaceDE w:val="0"/>
        <w:autoSpaceDN w:val="0"/>
        <w:spacing w:before="5" w:after="0" w:line="240" w:lineRule="auto"/>
        <w:rPr>
          <w:rFonts w:ascii="Arial" w:eastAsia="Arial" w:hAnsi="Arial" w:cs="Arial"/>
          <w:sz w:val="25"/>
          <w:szCs w:val="20"/>
          <w:lang w:bidi="ru-RU"/>
        </w:rPr>
      </w:pPr>
    </w:p>
    <w:p w14:paraId="16EB5C7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5"/>
          <w:lang w:bidi="ru-RU"/>
        </w:rPr>
        <w:sectPr w:rsidR="0021705A" w:rsidRPr="00B4073C" w:rsidSect="00DF5572">
          <w:headerReference w:type="default" r:id="rId105"/>
          <w:pgSz w:w="11910" w:h="16840"/>
          <w:pgMar w:top="1702" w:right="428" w:bottom="960" w:left="1020" w:header="568" w:footer="769" w:gutter="0"/>
          <w:cols w:space="720"/>
        </w:sectPr>
      </w:pPr>
    </w:p>
    <w:p w14:paraId="5E45E863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AF1048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B48158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276E850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F2451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A51849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45914D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880359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995E83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6FB069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7396D1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11A936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63948E0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1ABA8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D72A82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32A9DB93" w14:textId="77777777" w:rsidR="0021705A" w:rsidRPr="00B4073C" w:rsidRDefault="0021705A" w:rsidP="0021705A">
      <w:pPr>
        <w:widowControl w:val="0"/>
        <w:autoSpaceDE w:val="0"/>
        <w:autoSpaceDN w:val="0"/>
        <w:spacing w:before="5" w:after="0" w:line="240" w:lineRule="auto"/>
        <w:rPr>
          <w:rFonts w:ascii="Arial" w:eastAsia="Arial" w:hAnsi="Arial" w:cs="Arial"/>
          <w:sz w:val="15"/>
          <w:szCs w:val="20"/>
          <w:lang w:bidi="ru-RU"/>
        </w:rPr>
      </w:pPr>
    </w:p>
    <w:p w14:paraId="3959768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ind w:right="3"/>
        <w:jc w:val="right"/>
        <w:rPr>
          <w:rFonts w:ascii="Arial" w:eastAsia="Arial" w:hAnsi="Arial" w:cs="Arial"/>
          <w:sz w:val="11"/>
          <w:lang w:bidi="ru-RU"/>
        </w:rPr>
      </w:pPr>
      <w:r w:rsidRPr="00B4073C">
        <w:rPr>
          <w:rFonts w:ascii="Arial" w:eastAsia="Arial" w:hAnsi="Arial" w:cs="Arial"/>
          <w:sz w:val="11"/>
          <w:lang w:bidi="ru-RU"/>
        </w:rPr>
        <w:t>Ethernet</w:t>
      </w:r>
    </w:p>
    <w:p w14:paraId="3825415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0848325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4C12DD8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2088E5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6D485A8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0BC66B4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60E421B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C0AF24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AFE74C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ED2B310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142C2C34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7DA893FD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47424D9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2"/>
          <w:szCs w:val="20"/>
          <w:lang w:bidi="ru-RU"/>
        </w:rPr>
      </w:pPr>
    </w:p>
    <w:p w14:paraId="55A77D49" w14:textId="77777777" w:rsidR="0021705A" w:rsidRPr="00B4073C" w:rsidRDefault="0021705A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14"/>
          <w:szCs w:val="20"/>
          <w:lang w:bidi="ru-RU"/>
        </w:rPr>
      </w:pPr>
    </w:p>
    <w:p w14:paraId="157E34C9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right"/>
        <w:rPr>
          <w:rFonts w:ascii="Arial" w:eastAsia="Arial" w:hAnsi="Arial" w:cs="Arial"/>
          <w:sz w:val="11"/>
          <w:lang w:bidi="ru-RU"/>
        </w:rPr>
      </w:pPr>
      <w:r w:rsidRPr="00B4073C">
        <w:rPr>
          <w:rFonts w:ascii="Arial" w:eastAsia="Arial" w:hAnsi="Arial" w:cs="Arial"/>
          <w:sz w:val="11"/>
          <w:lang w:bidi="ru-RU"/>
        </w:rPr>
        <w:t>220В</w:t>
      </w:r>
    </w:p>
    <w:p w14:paraId="25BBBFA3" w14:textId="77777777" w:rsidR="0021705A" w:rsidRPr="00B4073C" w:rsidRDefault="0021705A" w:rsidP="0021705A">
      <w:pPr>
        <w:widowControl w:val="0"/>
        <w:autoSpaceDE w:val="0"/>
        <w:autoSpaceDN w:val="0"/>
        <w:spacing w:before="112" w:after="0" w:line="240" w:lineRule="auto"/>
        <w:ind w:left="107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lang w:bidi="ru-RU"/>
        </w:rPr>
        <w:br w:type="column"/>
      </w:r>
      <w:r w:rsidRPr="00B4073C">
        <w:rPr>
          <w:rFonts w:ascii="Arial" w:eastAsia="Arial" w:hAnsi="Arial" w:cs="Arial"/>
          <w:w w:val="105"/>
          <w:sz w:val="16"/>
          <w:lang w:bidi="ru-RU"/>
        </w:rPr>
        <w:t>ППКОП</w:t>
      </w:r>
    </w:p>
    <w:p w14:paraId="2EB3A808" w14:textId="77777777" w:rsidR="0021705A" w:rsidRPr="00B4073C" w:rsidRDefault="0021705A" w:rsidP="0021705A">
      <w:pPr>
        <w:widowControl w:val="0"/>
        <w:autoSpaceDE w:val="0"/>
        <w:autoSpaceDN w:val="0"/>
        <w:spacing w:before="14" w:after="0" w:line="240" w:lineRule="auto"/>
        <w:ind w:left="105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w w:val="105"/>
          <w:sz w:val="16"/>
          <w:lang w:bidi="ru-RU"/>
        </w:rPr>
        <w:t>Астра-812</w:t>
      </w:r>
      <w:r w:rsidRPr="00B4073C">
        <w:rPr>
          <w:rFonts w:ascii="Arial" w:eastAsia="Arial" w:hAnsi="Arial" w:cs="Arial"/>
          <w:spacing w:val="-23"/>
          <w:w w:val="105"/>
          <w:sz w:val="16"/>
          <w:lang w:bidi="ru-RU"/>
        </w:rPr>
        <w:t xml:space="preserve"> </w:t>
      </w:r>
      <w:r w:rsidRPr="00B4073C">
        <w:rPr>
          <w:rFonts w:ascii="Arial" w:eastAsia="Arial" w:hAnsi="Arial" w:cs="Arial"/>
          <w:w w:val="105"/>
          <w:sz w:val="16"/>
          <w:lang w:bidi="ru-RU"/>
        </w:rPr>
        <w:t>Pro</w:t>
      </w:r>
    </w:p>
    <w:p w14:paraId="3D421040" w14:textId="77777777" w:rsidR="0021705A" w:rsidRPr="00B4073C" w:rsidRDefault="0021705A" w:rsidP="0021705A">
      <w:pPr>
        <w:widowControl w:val="0"/>
        <w:autoSpaceDE w:val="0"/>
        <w:autoSpaceDN w:val="0"/>
        <w:spacing w:before="3" w:after="0" w:line="240" w:lineRule="auto"/>
        <w:rPr>
          <w:rFonts w:ascii="Arial" w:eastAsia="Arial" w:hAnsi="Arial" w:cs="Arial"/>
          <w:sz w:val="16"/>
          <w:szCs w:val="20"/>
          <w:lang w:bidi="ru-RU"/>
        </w:rPr>
      </w:pPr>
      <w:r w:rsidRPr="00B4073C">
        <w:rPr>
          <w:rFonts w:ascii="Arial" w:eastAsia="Arial" w:hAnsi="Arial" w:cs="Arial"/>
          <w:sz w:val="20"/>
          <w:szCs w:val="20"/>
          <w:lang w:bidi="ru-RU"/>
        </w:rPr>
        <w:br w:type="column"/>
      </w:r>
    </w:p>
    <w:p w14:paraId="2A763CD2" w14:textId="77777777" w:rsidR="0021705A" w:rsidRPr="00B4073C" w:rsidRDefault="0021705A" w:rsidP="0021705A">
      <w:pPr>
        <w:widowControl w:val="0"/>
        <w:autoSpaceDE w:val="0"/>
        <w:autoSpaceDN w:val="0"/>
        <w:spacing w:after="0"/>
        <w:ind w:left="1590" w:right="27"/>
        <w:jc w:val="center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w w:val="105"/>
          <w:sz w:val="16"/>
          <w:lang w:bidi="ru-RU"/>
        </w:rPr>
        <w:t>Астра 361 исп.РК</w:t>
      </w:r>
    </w:p>
    <w:p w14:paraId="15080867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18"/>
          <w:szCs w:val="20"/>
          <w:lang w:bidi="ru-RU"/>
        </w:rPr>
      </w:pPr>
    </w:p>
    <w:p w14:paraId="70370F29" w14:textId="77777777" w:rsidR="0021705A" w:rsidRPr="00B4073C" w:rsidRDefault="0021705A" w:rsidP="0021705A">
      <w:pPr>
        <w:widowControl w:val="0"/>
        <w:autoSpaceDE w:val="0"/>
        <w:autoSpaceDN w:val="0"/>
        <w:spacing w:before="1" w:after="0" w:line="240" w:lineRule="auto"/>
        <w:rPr>
          <w:rFonts w:ascii="Arial" w:eastAsia="Arial" w:hAnsi="Arial" w:cs="Arial"/>
          <w:sz w:val="15"/>
          <w:szCs w:val="20"/>
          <w:lang w:bidi="ru-RU"/>
        </w:rPr>
      </w:pPr>
    </w:p>
    <w:p w14:paraId="0B4D9D7F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right"/>
        <w:rPr>
          <w:rFonts w:ascii="Arial" w:eastAsia="Arial" w:hAnsi="Arial" w:cs="Arial"/>
          <w:sz w:val="16"/>
          <w:lang w:bidi="ru-RU"/>
        </w:rPr>
      </w:pPr>
      <w:r w:rsidRPr="00B4073C">
        <w:rPr>
          <w:rFonts w:ascii="Arial" w:eastAsia="Arial" w:hAnsi="Arial" w:cs="Arial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4624" behindDoc="1" locked="0" layoutInCell="1" allowOverlap="1" wp14:anchorId="1994467C" wp14:editId="6860B5D9">
                <wp:simplePos x="0" y="0"/>
                <wp:positionH relativeFrom="page">
                  <wp:posOffset>1715770</wp:posOffset>
                </wp:positionH>
                <wp:positionV relativeFrom="paragraph">
                  <wp:posOffset>-292735</wp:posOffset>
                </wp:positionV>
                <wp:extent cx="1939290" cy="2504440"/>
                <wp:effectExtent l="1270" t="635" r="2540" b="9525"/>
                <wp:wrapNone/>
                <wp:docPr id="171" name="Group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39290" cy="2504440"/>
                          <a:chOff x="2702" y="-461"/>
                          <a:chExt cx="3054" cy="3944"/>
                        </a:xfrm>
                      </wpg:grpSpPr>
                      <pic:pic xmlns:pic="http://schemas.openxmlformats.org/drawingml/2006/picture">
                        <pic:nvPicPr>
                          <pic:cNvPr id="172" name="Picture 10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70" y="-461"/>
                            <a:ext cx="1149" cy="1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3" name="Picture 10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02" y="1678"/>
                            <a:ext cx="1267" cy="1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74" name="AutoShape 1059"/>
                        <wps:cNvSpPr>
                          <a:spLocks/>
                        </wps:cNvSpPr>
                        <wps:spPr bwMode="auto">
                          <a:xfrm>
                            <a:off x="1019" y="8747"/>
                            <a:ext cx="921" cy="3576"/>
                          </a:xfrm>
                          <a:custGeom>
                            <a:avLst/>
                            <a:gdLst>
                              <a:gd name="T0" fmla="+- 0 3334 1020"/>
                              <a:gd name="T1" fmla="*/ T0 w 921"/>
                              <a:gd name="T2" fmla="+- 0 1024 8747"/>
                              <a:gd name="T3" fmla="*/ 1024 h 3576"/>
                              <a:gd name="T4" fmla="+- 0 3335 1020"/>
                              <a:gd name="T5" fmla="*/ T4 w 921"/>
                              <a:gd name="T6" fmla="+- 0 1678 8747"/>
                              <a:gd name="T7" fmla="*/ 1678 h 3576"/>
                              <a:gd name="T8" fmla="+- 0 3382 1020"/>
                              <a:gd name="T9" fmla="*/ T8 w 921"/>
                              <a:gd name="T10" fmla="+- 0 1072 8747"/>
                              <a:gd name="T11" fmla="*/ 1072 h 3576"/>
                              <a:gd name="T12" fmla="+- 0 3334 1020"/>
                              <a:gd name="T13" fmla="*/ T12 w 921"/>
                              <a:gd name="T14" fmla="+- 0 1024 8747"/>
                              <a:gd name="T15" fmla="*/ 1024 h 3576"/>
                              <a:gd name="T16" fmla="+- 0 3286 1020"/>
                              <a:gd name="T17" fmla="*/ T16 w 921"/>
                              <a:gd name="T18" fmla="+- 0 1072 8747"/>
                              <a:gd name="T19" fmla="*/ 1072 h 3576"/>
                              <a:gd name="T20" fmla="+- 0 3421 1020"/>
                              <a:gd name="T21" fmla="*/ T20 w 921"/>
                              <a:gd name="T22" fmla="+- 0 3114 8747"/>
                              <a:gd name="T23" fmla="*/ 3114 h 3576"/>
                              <a:gd name="T24" fmla="+- 0 3421 1020"/>
                              <a:gd name="T25" fmla="*/ T24 w 921"/>
                              <a:gd name="T26" fmla="+- 0 3428 8747"/>
                              <a:gd name="T27" fmla="*/ 3428 h 3576"/>
                              <a:gd name="T28" fmla="+- 0 2788 1020"/>
                              <a:gd name="T29" fmla="*/ T28 w 921"/>
                              <a:gd name="T30" fmla="+- 0 3428 8747"/>
                              <a:gd name="T31" fmla="*/ 3428 h 3576"/>
                              <a:gd name="T32" fmla="+- 0 2836 1020"/>
                              <a:gd name="T33" fmla="*/ T32 w 921"/>
                              <a:gd name="T34" fmla="+- 0 3380 8747"/>
                              <a:gd name="T35" fmla="*/ 3380 h 3576"/>
                              <a:gd name="T36" fmla="+- 0 2788 1020"/>
                              <a:gd name="T37" fmla="*/ T36 w 921"/>
                              <a:gd name="T38" fmla="+- 0 3428 8747"/>
                              <a:gd name="T39" fmla="*/ 3428 h 3576"/>
                              <a:gd name="T40" fmla="+- 0 2836 1020"/>
                              <a:gd name="T41" fmla="*/ T40 w 921"/>
                              <a:gd name="T42" fmla="+- 0 3476 8747"/>
                              <a:gd name="T43" fmla="*/ 3476 h 357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921" h="3576">
                                <a:moveTo>
                                  <a:pt x="2314" y="-7723"/>
                                </a:moveTo>
                                <a:lnTo>
                                  <a:pt x="2315" y="-7069"/>
                                </a:lnTo>
                                <a:moveTo>
                                  <a:pt x="2362" y="-7675"/>
                                </a:moveTo>
                                <a:lnTo>
                                  <a:pt x="2314" y="-7723"/>
                                </a:lnTo>
                                <a:lnTo>
                                  <a:pt x="2266" y="-7675"/>
                                </a:lnTo>
                                <a:moveTo>
                                  <a:pt x="2401" y="-5633"/>
                                </a:moveTo>
                                <a:lnTo>
                                  <a:pt x="2401" y="-5319"/>
                                </a:lnTo>
                                <a:lnTo>
                                  <a:pt x="1768" y="-5319"/>
                                </a:lnTo>
                                <a:moveTo>
                                  <a:pt x="1816" y="-5367"/>
                                </a:moveTo>
                                <a:lnTo>
                                  <a:pt x="1768" y="-5319"/>
                                </a:lnTo>
                                <a:lnTo>
                                  <a:pt x="1816" y="-5271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AutoShape 1060"/>
                        <wps:cNvSpPr>
                          <a:spLocks/>
                        </wps:cNvSpPr>
                        <wps:spPr bwMode="auto">
                          <a:xfrm>
                            <a:off x="3944" y="-228"/>
                            <a:ext cx="1184" cy="468"/>
                          </a:xfrm>
                          <a:custGeom>
                            <a:avLst/>
                            <a:gdLst>
                              <a:gd name="T0" fmla="+- 0 4579 3944"/>
                              <a:gd name="T1" fmla="*/ T0 w 1184"/>
                              <a:gd name="T2" fmla="+- 0 -74 -227"/>
                              <a:gd name="T3" fmla="*/ -74 h 468"/>
                              <a:gd name="T4" fmla="+- 0 3944 3944"/>
                              <a:gd name="T5" fmla="*/ T4 w 1184"/>
                              <a:gd name="T6" fmla="+- 0 240 -227"/>
                              <a:gd name="T7" fmla="*/ 240 h 468"/>
                              <a:gd name="T8" fmla="+- 0 4486 3944"/>
                              <a:gd name="T9" fmla="*/ T8 w 1184"/>
                              <a:gd name="T10" fmla="+- 0 14 -227"/>
                              <a:gd name="T11" fmla="*/ 14 h 468"/>
                              <a:gd name="T12" fmla="+- 0 4622 3944"/>
                              <a:gd name="T13" fmla="*/ T12 w 1184"/>
                              <a:gd name="T14" fmla="+- 0 14 -227"/>
                              <a:gd name="T15" fmla="*/ 14 h 468"/>
                              <a:gd name="T16" fmla="+- 0 4676 3944"/>
                              <a:gd name="T17" fmla="*/ T16 w 1184"/>
                              <a:gd name="T18" fmla="+- 0 -12 -227"/>
                              <a:gd name="T19" fmla="*/ -12 h 468"/>
                              <a:gd name="T20" fmla="+- 0 4595 3944"/>
                              <a:gd name="T21" fmla="*/ T20 w 1184"/>
                              <a:gd name="T22" fmla="+- 0 -12 -227"/>
                              <a:gd name="T23" fmla="*/ -12 h 468"/>
                              <a:gd name="T24" fmla="+- 0 4579 3944"/>
                              <a:gd name="T25" fmla="*/ T24 w 1184"/>
                              <a:gd name="T26" fmla="+- 0 -74 -227"/>
                              <a:gd name="T27" fmla="*/ -74 h 468"/>
                              <a:gd name="T28" fmla="+- 0 4622 3944"/>
                              <a:gd name="T29" fmla="*/ T28 w 1184"/>
                              <a:gd name="T30" fmla="+- 0 14 -227"/>
                              <a:gd name="T31" fmla="*/ 14 h 468"/>
                              <a:gd name="T32" fmla="+- 0 4486 3944"/>
                              <a:gd name="T33" fmla="*/ T32 w 1184"/>
                              <a:gd name="T34" fmla="+- 0 14 -227"/>
                              <a:gd name="T35" fmla="*/ 14 h 468"/>
                              <a:gd name="T36" fmla="+- 0 4499 3944"/>
                              <a:gd name="T37" fmla="*/ T36 w 1184"/>
                              <a:gd name="T38" fmla="+- 0 73 -227"/>
                              <a:gd name="T39" fmla="*/ 73 h 468"/>
                              <a:gd name="T40" fmla="+- 0 4622 3944"/>
                              <a:gd name="T41" fmla="*/ T40 w 1184"/>
                              <a:gd name="T42" fmla="+- 0 14 -227"/>
                              <a:gd name="T43" fmla="*/ 14 h 468"/>
                              <a:gd name="T44" fmla="+- 0 5127 3944"/>
                              <a:gd name="T45" fmla="*/ T44 w 1184"/>
                              <a:gd name="T46" fmla="+- 0 -227 -227"/>
                              <a:gd name="T47" fmla="*/ -227 h 468"/>
                              <a:gd name="T48" fmla="+- 0 4595 3944"/>
                              <a:gd name="T49" fmla="*/ T48 w 1184"/>
                              <a:gd name="T50" fmla="+- 0 -12 -227"/>
                              <a:gd name="T51" fmla="*/ -12 h 468"/>
                              <a:gd name="T52" fmla="+- 0 4676 3944"/>
                              <a:gd name="T53" fmla="*/ T52 w 1184"/>
                              <a:gd name="T54" fmla="+- 0 -12 -227"/>
                              <a:gd name="T55" fmla="*/ -12 h 468"/>
                              <a:gd name="T56" fmla="+- 0 5127 3944"/>
                              <a:gd name="T57" fmla="*/ T56 w 1184"/>
                              <a:gd name="T58" fmla="+- 0 -227 -227"/>
                              <a:gd name="T59" fmla="*/ -227 h 46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1184" h="468">
                                <a:moveTo>
                                  <a:pt x="635" y="153"/>
                                </a:moveTo>
                                <a:lnTo>
                                  <a:pt x="0" y="467"/>
                                </a:lnTo>
                                <a:lnTo>
                                  <a:pt x="542" y="241"/>
                                </a:lnTo>
                                <a:lnTo>
                                  <a:pt x="678" y="241"/>
                                </a:lnTo>
                                <a:lnTo>
                                  <a:pt x="732" y="215"/>
                                </a:lnTo>
                                <a:lnTo>
                                  <a:pt x="651" y="215"/>
                                </a:lnTo>
                                <a:lnTo>
                                  <a:pt x="635" y="153"/>
                                </a:lnTo>
                                <a:close/>
                                <a:moveTo>
                                  <a:pt x="678" y="241"/>
                                </a:moveTo>
                                <a:lnTo>
                                  <a:pt x="542" y="241"/>
                                </a:lnTo>
                                <a:lnTo>
                                  <a:pt x="555" y="300"/>
                                </a:lnTo>
                                <a:lnTo>
                                  <a:pt x="678" y="241"/>
                                </a:lnTo>
                                <a:close/>
                                <a:moveTo>
                                  <a:pt x="1183" y="0"/>
                                </a:moveTo>
                                <a:lnTo>
                                  <a:pt x="651" y="215"/>
                                </a:lnTo>
                                <a:lnTo>
                                  <a:pt x="732" y="215"/>
                                </a:lnTo>
                                <a:lnTo>
                                  <a:pt x="118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Freeform 1061"/>
                        <wps:cNvSpPr>
                          <a:spLocks/>
                        </wps:cNvSpPr>
                        <wps:spPr bwMode="auto">
                          <a:xfrm>
                            <a:off x="3944" y="-228"/>
                            <a:ext cx="1184" cy="468"/>
                          </a:xfrm>
                          <a:custGeom>
                            <a:avLst/>
                            <a:gdLst>
                              <a:gd name="T0" fmla="+- 0 5127 3944"/>
                              <a:gd name="T1" fmla="*/ T0 w 1184"/>
                              <a:gd name="T2" fmla="+- 0 -227 -227"/>
                              <a:gd name="T3" fmla="*/ -227 h 468"/>
                              <a:gd name="T4" fmla="+- 0 4499 3944"/>
                              <a:gd name="T5" fmla="*/ T4 w 1184"/>
                              <a:gd name="T6" fmla="+- 0 73 -227"/>
                              <a:gd name="T7" fmla="*/ 73 h 468"/>
                              <a:gd name="T8" fmla="+- 0 4486 3944"/>
                              <a:gd name="T9" fmla="*/ T8 w 1184"/>
                              <a:gd name="T10" fmla="+- 0 14 -227"/>
                              <a:gd name="T11" fmla="*/ 14 h 468"/>
                              <a:gd name="T12" fmla="+- 0 3944 3944"/>
                              <a:gd name="T13" fmla="*/ T12 w 1184"/>
                              <a:gd name="T14" fmla="+- 0 240 -227"/>
                              <a:gd name="T15" fmla="*/ 240 h 468"/>
                              <a:gd name="T16" fmla="+- 0 4579 3944"/>
                              <a:gd name="T17" fmla="*/ T16 w 1184"/>
                              <a:gd name="T18" fmla="+- 0 -74 -227"/>
                              <a:gd name="T19" fmla="*/ -74 h 468"/>
                              <a:gd name="T20" fmla="+- 0 4595 3944"/>
                              <a:gd name="T21" fmla="*/ T20 w 1184"/>
                              <a:gd name="T22" fmla="+- 0 -12 -227"/>
                              <a:gd name="T23" fmla="*/ -12 h 468"/>
                              <a:gd name="T24" fmla="+- 0 5127 3944"/>
                              <a:gd name="T25" fmla="*/ T24 w 1184"/>
                              <a:gd name="T26" fmla="+- 0 -227 -227"/>
                              <a:gd name="T27" fmla="*/ -227 h 46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184" h="468">
                                <a:moveTo>
                                  <a:pt x="1183" y="0"/>
                                </a:moveTo>
                                <a:lnTo>
                                  <a:pt x="555" y="300"/>
                                </a:lnTo>
                                <a:lnTo>
                                  <a:pt x="542" y="241"/>
                                </a:lnTo>
                                <a:lnTo>
                                  <a:pt x="0" y="467"/>
                                </a:lnTo>
                                <a:lnTo>
                                  <a:pt x="635" y="153"/>
                                </a:lnTo>
                                <a:lnTo>
                                  <a:pt x="651" y="215"/>
                                </a:lnTo>
                                <a:lnTo>
                                  <a:pt x="1183" y="0"/>
                                </a:lnTo>
                              </a:path>
                            </a:pathLst>
                          </a:custGeom>
                          <a:noFill/>
                          <a:ln w="6543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AutoShape 1062"/>
                        <wps:cNvSpPr>
                          <a:spLocks/>
                        </wps:cNvSpPr>
                        <wps:spPr bwMode="auto">
                          <a:xfrm>
                            <a:off x="2493" y="6975"/>
                            <a:ext cx="2155" cy="572"/>
                          </a:xfrm>
                          <a:custGeom>
                            <a:avLst/>
                            <a:gdLst>
                              <a:gd name="T0" fmla="+- 0 4878 2494"/>
                              <a:gd name="T1" fmla="*/ T0 w 2155"/>
                              <a:gd name="T2" fmla="+- 0 -84 6976"/>
                              <a:gd name="T3" fmla="*/ -84 h 572"/>
                              <a:gd name="T4" fmla="+- 0 5285 2494"/>
                              <a:gd name="T5" fmla="*/ T4 w 2155"/>
                              <a:gd name="T6" fmla="+- 0 -191 6976"/>
                              <a:gd name="T7" fmla="*/ -191 h 572"/>
                              <a:gd name="T8" fmla="+- 0 4191 2494"/>
                              <a:gd name="T9" fmla="*/ T8 w 2155"/>
                              <a:gd name="T10" fmla="+- 0 98 6976"/>
                              <a:gd name="T11" fmla="*/ 98 h 572"/>
                              <a:gd name="T12" fmla="+- 0 3802 2494"/>
                              <a:gd name="T13" fmla="*/ T12 w 2155"/>
                              <a:gd name="T14" fmla="+- 0 201 6976"/>
                              <a:gd name="T15" fmla="*/ 201 h 57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155" h="572">
                                <a:moveTo>
                                  <a:pt x="2384" y="-7060"/>
                                </a:moveTo>
                                <a:lnTo>
                                  <a:pt x="2791" y="-7167"/>
                                </a:lnTo>
                                <a:moveTo>
                                  <a:pt x="1697" y="-6878"/>
                                </a:moveTo>
                                <a:lnTo>
                                  <a:pt x="1308" y="-6775"/>
                                </a:lnTo>
                              </a:path>
                            </a:pathLst>
                          </a:custGeom>
                          <a:noFill/>
                          <a:ln w="655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78" name="Picture 10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41" y="1028"/>
                            <a:ext cx="263" cy="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79" name="AutoShape 1064"/>
                        <wps:cNvSpPr>
                          <a:spLocks/>
                        </wps:cNvSpPr>
                        <wps:spPr bwMode="auto">
                          <a:xfrm>
                            <a:off x="2663" y="8236"/>
                            <a:ext cx="1777" cy="2885"/>
                          </a:xfrm>
                          <a:custGeom>
                            <a:avLst/>
                            <a:gdLst>
                              <a:gd name="T0" fmla="+- 0 3919 2664"/>
                              <a:gd name="T1" fmla="*/ T0 w 1777"/>
                              <a:gd name="T2" fmla="+- 0 722 8236"/>
                              <a:gd name="T3" fmla="*/ 722 h 2885"/>
                              <a:gd name="T4" fmla="+- 0 4348 2664"/>
                              <a:gd name="T5" fmla="*/ T4 w 1777"/>
                              <a:gd name="T6" fmla="+- 0 722 8236"/>
                              <a:gd name="T7" fmla="*/ 722 h 2885"/>
                              <a:gd name="T8" fmla="+- 0 4348 2664"/>
                              <a:gd name="T9" fmla="*/ T8 w 1777"/>
                              <a:gd name="T10" fmla="+- 0 1212 8236"/>
                              <a:gd name="T11" fmla="*/ 1212 h 2885"/>
                              <a:gd name="T12" fmla="+- 0 5142 2664"/>
                              <a:gd name="T13" fmla="*/ T12 w 1777"/>
                              <a:gd name="T14" fmla="+- 0 1212 8236"/>
                              <a:gd name="T15" fmla="*/ 1212 h 2885"/>
                              <a:gd name="T16" fmla="+- 0 3968 2664"/>
                              <a:gd name="T17" fmla="*/ T16 w 1777"/>
                              <a:gd name="T18" fmla="+- 0 673 8236"/>
                              <a:gd name="T19" fmla="*/ 673 h 2885"/>
                              <a:gd name="T20" fmla="+- 0 3919 2664"/>
                              <a:gd name="T21" fmla="*/ T20 w 1777"/>
                              <a:gd name="T22" fmla="+- 0 722 8236"/>
                              <a:gd name="T23" fmla="*/ 722 h 2885"/>
                              <a:gd name="T24" fmla="+- 0 3968 2664"/>
                              <a:gd name="T25" fmla="*/ T24 w 1777"/>
                              <a:gd name="T26" fmla="+- 0 770 8236"/>
                              <a:gd name="T27" fmla="*/ 770 h 2885"/>
                              <a:gd name="T28" fmla="+- 0 4016 2664"/>
                              <a:gd name="T29" fmla="*/ T28 w 1777"/>
                              <a:gd name="T30" fmla="+- 0 2555 8236"/>
                              <a:gd name="T31" fmla="*/ 2555 h 2885"/>
                              <a:gd name="T32" fmla="+- 0 3968 2664"/>
                              <a:gd name="T33" fmla="*/ T32 w 1777"/>
                              <a:gd name="T34" fmla="+- 0 2604 8236"/>
                              <a:gd name="T35" fmla="*/ 2604 h 2885"/>
                              <a:gd name="T36" fmla="+- 0 4017 2664"/>
                              <a:gd name="T37" fmla="*/ T36 w 1777"/>
                              <a:gd name="T38" fmla="+- 0 2651 8236"/>
                              <a:gd name="T39" fmla="*/ 2651 h 288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</a:cxnLst>
                            <a:rect l="0" t="0" r="r" b="b"/>
                            <a:pathLst>
                              <a:path w="1777" h="2885">
                                <a:moveTo>
                                  <a:pt x="1255" y="-7514"/>
                                </a:moveTo>
                                <a:lnTo>
                                  <a:pt x="1684" y="-7514"/>
                                </a:lnTo>
                                <a:lnTo>
                                  <a:pt x="1684" y="-7024"/>
                                </a:lnTo>
                                <a:lnTo>
                                  <a:pt x="2478" y="-7024"/>
                                </a:lnTo>
                                <a:moveTo>
                                  <a:pt x="1304" y="-7563"/>
                                </a:moveTo>
                                <a:lnTo>
                                  <a:pt x="1255" y="-7514"/>
                                </a:lnTo>
                                <a:lnTo>
                                  <a:pt x="1304" y="-7466"/>
                                </a:lnTo>
                                <a:moveTo>
                                  <a:pt x="1352" y="-5681"/>
                                </a:moveTo>
                                <a:lnTo>
                                  <a:pt x="1304" y="-5632"/>
                                </a:lnTo>
                                <a:lnTo>
                                  <a:pt x="1353" y="-5585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0" name="Picture 10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60" y="2380"/>
                            <a:ext cx="38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1" name="AutoShape 1066"/>
                        <wps:cNvSpPr>
                          <a:spLocks/>
                        </wps:cNvSpPr>
                        <wps:spPr bwMode="auto">
                          <a:xfrm>
                            <a:off x="2663" y="8519"/>
                            <a:ext cx="1803" cy="2407"/>
                          </a:xfrm>
                          <a:custGeom>
                            <a:avLst/>
                            <a:gdLst>
                              <a:gd name="T0" fmla="+- 0 3919 2664"/>
                              <a:gd name="T1" fmla="*/ T0 w 1803"/>
                              <a:gd name="T2" fmla="+- 0 916 8520"/>
                              <a:gd name="T3" fmla="*/ 916 h 2407"/>
                              <a:gd name="T4" fmla="+- 0 4270 2664"/>
                              <a:gd name="T5" fmla="*/ T4 w 1803"/>
                              <a:gd name="T6" fmla="+- 0 916 8520"/>
                              <a:gd name="T7" fmla="*/ 916 h 2407"/>
                              <a:gd name="T8" fmla="+- 0 4270 2664"/>
                              <a:gd name="T9" fmla="*/ T8 w 1803"/>
                              <a:gd name="T10" fmla="+- 0 2518 8520"/>
                              <a:gd name="T11" fmla="*/ 2518 h 2407"/>
                              <a:gd name="T12" fmla="+- 0 5160 2664"/>
                              <a:gd name="T13" fmla="*/ T12 w 1803"/>
                              <a:gd name="T14" fmla="+- 0 2518 8520"/>
                              <a:gd name="T15" fmla="*/ 2518 h 2407"/>
                              <a:gd name="T16" fmla="+- 0 3968 2664"/>
                              <a:gd name="T17" fmla="*/ T16 w 1803"/>
                              <a:gd name="T18" fmla="+- 0 868 8520"/>
                              <a:gd name="T19" fmla="*/ 868 h 2407"/>
                              <a:gd name="T20" fmla="+- 0 3919 2664"/>
                              <a:gd name="T21" fmla="*/ T20 w 1803"/>
                              <a:gd name="T22" fmla="+- 0 916 8520"/>
                              <a:gd name="T23" fmla="*/ 916 h 2407"/>
                              <a:gd name="T24" fmla="+- 0 3968 2664"/>
                              <a:gd name="T25" fmla="*/ T24 w 1803"/>
                              <a:gd name="T26" fmla="+- 0 964 8520"/>
                              <a:gd name="T27" fmla="*/ 964 h 2407"/>
                              <a:gd name="T28" fmla="+- 0 3968 2664"/>
                              <a:gd name="T29" fmla="*/ T28 w 1803"/>
                              <a:gd name="T30" fmla="+- 0 2396 8520"/>
                              <a:gd name="T31" fmla="*/ 2396 h 2407"/>
                              <a:gd name="T32" fmla="+- 0 4238 2664"/>
                              <a:gd name="T33" fmla="*/ T32 w 1803"/>
                              <a:gd name="T34" fmla="+- 0 2396 8520"/>
                              <a:gd name="T35" fmla="*/ 2396 h 2407"/>
                              <a:gd name="T36" fmla="+- 0 4240 2664"/>
                              <a:gd name="T37" fmla="*/ T36 w 1803"/>
                              <a:gd name="T38" fmla="+- 0 2383 8520"/>
                              <a:gd name="T39" fmla="*/ 2383 h 2407"/>
                              <a:gd name="T40" fmla="+- 0 4247 2664"/>
                              <a:gd name="T41" fmla="*/ T40 w 1803"/>
                              <a:gd name="T42" fmla="+- 0 2373 8520"/>
                              <a:gd name="T43" fmla="*/ 2373 h 2407"/>
                              <a:gd name="T44" fmla="+- 0 4258 2664"/>
                              <a:gd name="T45" fmla="*/ T44 w 1803"/>
                              <a:gd name="T46" fmla="+- 0 2366 8520"/>
                              <a:gd name="T47" fmla="*/ 2366 h 2407"/>
                              <a:gd name="T48" fmla="+- 0 4270 2664"/>
                              <a:gd name="T49" fmla="*/ T48 w 1803"/>
                              <a:gd name="T50" fmla="+- 0 2364 8520"/>
                              <a:gd name="T51" fmla="*/ 2364 h 2407"/>
                              <a:gd name="T52" fmla="+- 0 4283 2664"/>
                              <a:gd name="T53" fmla="*/ T52 w 1803"/>
                              <a:gd name="T54" fmla="+- 0 2366 8520"/>
                              <a:gd name="T55" fmla="*/ 2366 h 2407"/>
                              <a:gd name="T56" fmla="+- 0 4293 2664"/>
                              <a:gd name="T57" fmla="*/ T56 w 1803"/>
                              <a:gd name="T58" fmla="+- 0 2373 8520"/>
                              <a:gd name="T59" fmla="*/ 2373 h 2407"/>
                              <a:gd name="T60" fmla="+- 0 4300 2664"/>
                              <a:gd name="T61" fmla="*/ T60 w 1803"/>
                              <a:gd name="T62" fmla="+- 0 2383 8520"/>
                              <a:gd name="T63" fmla="*/ 2383 h 2407"/>
                              <a:gd name="T64" fmla="+- 0 4303 2664"/>
                              <a:gd name="T65" fmla="*/ T64 w 1803"/>
                              <a:gd name="T66" fmla="+- 0 2396 8520"/>
                              <a:gd name="T67" fmla="*/ 2396 h 2407"/>
                              <a:gd name="T68" fmla="+- 0 4333 2664"/>
                              <a:gd name="T69" fmla="*/ T68 w 1803"/>
                              <a:gd name="T70" fmla="+- 0 2396 8520"/>
                              <a:gd name="T71" fmla="*/ 2396 h 2407"/>
                              <a:gd name="T72" fmla="+- 0 4333 2664"/>
                              <a:gd name="T73" fmla="*/ T72 w 1803"/>
                              <a:gd name="T74" fmla="+- 0 1297 8520"/>
                              <a:gd name="T75" fmla="*/ 1297 h 2407"/>
                              <a:gd name="T76" fmla="+- 0 5142 2664"/>
                              <a:gd name="T77" fmla="*/ T76 w 1803"/>
                              <a:gd name="T78" fmla="+- 0 1297 8520"/>
                              <a:gd name="T79" fmla="*/ 1297 h 2407"/>
                              <a:gd name="T80" fmla="+- 0 4017 2664"/>
                              <a:gd name="T81" fmla="*/ T80 w 1803"/>
                              <a:gd name="T82" fmla="+- 0 2348 8520"/>
                              <a:gd name="T83" fmla="*/ 2348 h 2407"/>
                              <a:gd name="T84" fmla="+- 0 3968 2664"/>
                              <a:gd name="T85" fmla="*/ T84 w 1803"/>
                              <a:gd name="T86" fmla="+- 0 2396 8520"/>
                              <a:gd name="T87" fmla="*/ 2396 h 2407"/>
                              <a:gd name="T88" fmla="+- 0 4017 2664"/>
                              <a:gd name="T89" fmla="*/ T88 w 1803"/>
                              <a:gd name="T90" fmla="+- 0 2444 8520"/>
                              <a:gd name="T91" fmla="*/ 2444 h 240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</a:cxnLst>
                            <a:rect l="0" t="0" r="r" b="b"/>
                            <a:pathLst>
                              <a:path w="1803" h="2407">
                                <a:moveTo>
                                  <a:pt x="1255" y="-7604"/>
                                </a:moveTo>
                                <a:lnTo>
                                  <a:pt x="1606" y="-7604"/>
                                </a:lnTo>
                                <a:lnTo>
                                  <a:pt x="1606" y="-6002"/>
                                </a:lnTo>
                                <a:lnTo>
                                  <a:pt x="2496" y="-6002"/>
                                </a:lnTo>
                                <a:moveTo>
                                  <a:pt x="1304" y="-7652"/>
                                </a:moveTo>
                                <a:lnTo>
                                  <a:pt x="1255" y="-7604"/>
                                </a:lnTo>
                                <a:lnTo>
                                  <a:pt x="1304" y="-7556"/>
                                </a:lnTo>
                                <a:moveTo>
                                  <a:pt x="1304" y="-6124"/>
                                </a:moveTo>
                                <a:lnTo>
                                  <a:pt x="1574" y="-6124"/>
                                </a:lnTo>
                                <a:lnTo>
                                  <a:pt x="1576" y="-6137"/>
                                </a:lnTo>
                                <a:lnTo>
                                  <a:pt x="1583" y="-6147"/>
                                </a:lnTo>
                                <a:lnTo>
                                  <a:pt x="1594" y="-6154"/>
                                </a:lnTo>
                                <a:lnTo>
                                  <a:pt x="1606" y="-6156"/>
                                </a:lnTo>
                                <a:lnTo>
                                  <a:pt x="1619" y="-6154"/>
                                </a:lnTo>
                                <a:lnTo>
                                  <a:pt x="1629" y="-6147"/>
                                </a:lnTo>
                                <a:lnTo>
                                  <a:pt x="1636" y="-6137"/>
                                </a:lnTo>
                                <a:lnTo>
                                  <a:pt x="1639" y="-6124"/>
                                </a:lnTo>
                                <a:lnTo>
                                  <a:pt x="1669" y="-6124"/>
                                </a:lnTo>
                                <a:lnTo>
                                  <a:pt x="1669" y="-7223"/>
                                </a:lnTo>
                                <a:lnTo>
                                  <a:pt x="2478" y="-7223"/>
                                </a:lnTo>
                                <a:moveTo>
                                  <a:pt x="1353" y="-6172"/>
                                </a:moveTo>
                                <a:lnTo>
                                  <a:pt x="1304" y="-6124"/>
                                </a:lnTo>
                                <a:lnTo>
                                  <a:pt x="1353" y="-6076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2" name="Picture 10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070" y="-192"/>
                            <a:ext cx="473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3" name="AutoShape 1068"/>
                        <wps:cNvSpPr>
                          <a:spLocks/>
                        </wps:cNvSpPr>
                        <wps:spPr bwMode="auto">
                          <a:xfrm>
                            <a:off x="4016" y="182"/>
                            <a:ext cx="1039" cy="115"/>
                          </a:xfrm>
                          <a:custGeom>
                            <a:avLst/>
                            <a:gdLst>
                              <a:gd name="T0" fmla="+- 0 4587 4017"/>
                              <a:gd name="T1" fmla="*/ T0 w 1039"/>
                              <a:gd name="T2" fmla="+- 0 237 182"/>
                              <a:gd name="T3" fmla="*/ 237 h 115"/>
                              <a:gd name="T4" fmla="+- 0 4496 4017"/>
                              <a:gd name="T5" fmla="*/ T4 w 1039"/>
                              <a:gd name="T6" fmla="+- 0 237 182"/>
                              <a:gd name="T7" fmla="*/ 237 h 115"/>
                              <a:gd name="T8" fmla="+- 0 4488 4017"/>
                              <a:gd name="T9" fmla="*/ T8 w 1039"/>
                              <a:gd name="T10" fmla="+- 0 297 182"/>
                              <a:gd name="T11" fmla="*/ 297 h 115"/>
                              <a:gd name="T12" fmla="+- 0 4817 4017"/>
                              <a:gd name="T13" fmla="*/ T12 w 1039"/>
                              <a:gd name="T14" fmla="+- 0 247 182"/>
                              <a:gd name="T15" fmla="*/ 247 h 115"/>
                              <a:gd name="T16" fmla="+- 0 4586 4017"/>
                              <a:gd name="T17" fmla="*/ T16 w 1039"/>
                              <a:gd name="T18" fmla="+- 0 247 182"/>
                              <a:gd name="T19" fmla="*/ 247 h 115"/>
                              <a:gd name="T20" fmla="+- 0 4587 4017"/>
                              <a:gd name="T21" fmla="*/ T20 w 1039"/>
                              <a:gd name="T22" fmla="+- 0 237 182"/>
                              <a:gd name="T23" fmla="*/ 237 h 115"/>
                              <a:gd name="T24" fmla="+- 0 4592 4017"/>
                              <a:gd name="T25" fmla="*/ T24 w 1039"/>
                              <a:gd name="T26" fmla="+- 0 182 182"/>
                              <a:gd name="T27" fmla="*/ 182 h 115"/>
                              <a:gd name="T28" fmla="+- 0 4017 4017"/>
                              <a:gd name="T29" fmla="*/ T28 w 1039"/>
                              <a:gd name="T30" fmla="+- 0 280 182"/>
                              <a:gd name="T31" fmla="*/ 280 h 115"/>
                              <a:gd name="T32" fmla="+- 0 4496 4017"/>
                              <a:gd name="T33" fmla="*/ T32 w 1039"/>
                              <a:gd name="T34" fmla="+- 0 237 182"/>
                              <a:gd name="T35" fmla="*/ 237 h 115"/>
                              <a:gd name="T36" fmla="+- 0 4587 4017"/>
                              <a:gd name="T37" fmla="*/ T36 w 1039"/>
                              <a:gd name="T38" fmla="+- 0 237 182"/>
                              <a:gd name="T39" fmla="*/ 237 h 115"/>
                              <a:gd name="T40" fmla="+- 0 4592 4017"/>
                              <a:gd name="T41" fmla="*/ T40 w 1039"/>
                              <a:gd name="T42" fmla="+- 0 182 182"/>
                              <a:gd name="T43" fmla="*/ 182 h 115"/>
                              <a:gd name="T44" fmla="+- 0 5055 4017"/>
                              <a:gd name="T45" fmla="*/ T44 w 1039"/>
                              <a:gd name="T46" fmla="+- 0 211 182"/>
                              <a:gd name="T47" fmla="*/ 211 h 115"/>
                              <a:gd name="T48" fmla="+- 0 4586 4017"/>
                              <a:gd name="T49" fmla="*/ T48 w 1039"/>
                              <a:gd name="T50" fmla="+- 0 247 182"/>
                              <a:gd name="T51" fmla="*/ 247 h 115"/>
                              <a:gd name="T52" fmla="+- 0 4817 4017"/>
                              <a:gd name="T53" fmla="*/ T52 w 1039"/>
                              <a:gd name="T54" fmla="+- 0 247 182"/>
                              <a:gd name="T55" fmla="*/ 247 h 115"/>
                              <a:gd name="T56" fmla="+- 0 5055 4017"/>
                              <a:gd name="T57" fmla="*/ T56 w 1039"/>
                              <a:gd name="T58" fmla="+- 0 211 182"/>
                              <a:gd name="T59" fmla="*/ 211 h 11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</a:cxnLst>
                            <a:rect l="0" t="0" r="r" b="b"/>
                            <a:pathLst>
                              <a:path w="1039" h="115">
                                <a:moveTo>
                                  <a:pt x="570" y="55"/>
                                </a:moveTo>
                                <a:lnTo>
                                  <a:pt x="479" y="55"/>
                                </a:lnTo>
                                <a:lnTo>
                                  <a:pt x="471" y="115"/>
                                </a:lnTo>
                                <a:lnTo>
                                  <a:pt x="800" y="65"/>
                                </a:lnTo>
                                <a:lnTo>
                                  <a:pt x="569" y="65"/>
                                </a:lnTo>
                                <a:lnTo>
                                  <a:pt x="570" y="55"/>
                                </a:lnTo>
                                <a:close/>
                                <a:moveTo>
                                  <a:pt x="575" y="0"/>
                                </a:moveTo>
                                <a:lnTo>
                                  <a:pt x="0" y="98"/>
                                </a:lnTo>
                                <a:lnTo>
                                  <a:pt x="479" y="55"/>
                                </a:lnTo>
                                <a:lnTo>
                                  <a:pt x="570" y="55"/>
                                </a:lnTo>
                                <a:lnTo>
                                  <a:pt x="575" y="0"/>
                                </a:lnTo>
                                <a:close/>
                                <a:moveTo>
                                  <a:pt x="1038" y="29"/>
                                </a:moveTo>
                                <a:lnTo>
                                  <a:pt x="569" y="65"/>
                                </a:lnTo>
                                <a:lnTo>
                                  <a:pt x="800" y="65"/>
                                </a:lnTo>
                                <a:lnTo>
                                  <a:pt x="1038" y="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AutoShape 1069"/>
                        <wps:cNvSpPr>
                          <a:spLocks/>
                        </wps:cNvSpPr>
                        <wps:spPr bwMode="auto">
                          <a:xfrm>
                            <a:off x="2663" y="7520"/>
                            <a:ext cx="1811" cy="167"/>
                          </a:xfrm>
                          <a:custGeom>
                            <a:avLst/>
                            <a:gdLst>
                              <a:gd name="T0" fmla="+- 0 5055 2664"/>
                              <a:gd name="T1" fmla="*/ T0 w 1811"/>
                              <a:gd name="T2" fmla="+- 0 211 7521"/>
                              <a:gd name="T3" fmla="*/ 211 h 167"/>
                              <a:gd name="T4" fmla="+- 0 4488 2664"/>
                              <a:gd name="T5" fmla="*/ T4 w 1811"/>
                              <a:gd name="T6" fmla="+- 0 297 7521"/>
                              <a:gd name="T7" fmla="*/ 297 h 167"/>
                              <a:gd name="T8" fmla="+- 0 4496 2664"/>
                              <a:gd name="T9" fmla="*/ T8 w 1811"/>
                              <a:gd name="T10" fmla="+- 0 237 7521"/>
                              <a:gd name="T11" fmla="*/ 237 h 167"/>
                              <a:gd name="T12" fmla="+- 0 4017 2664"/>
                              <a:gd name="T13" fmla="*/ T12 w 1811"/>
                              <a:gd name="T14" fmla="+- 0 280 7521"/>
                              <a:gd name="T15" fmla="*/ 280 h 167"/>
                              <a:gd name="T16" fmla="+- 0 4592 2664"/>
                              <a:gd name="T17" fmla="*/ T16 w 1811"/>
                              <a:gd name="T18" fmla="+- 0 182 7521"/>
                              <a:gd name="T19" fmla="*/ 182 h 167"/>
                              <a:gd name="T20" fmla="+- 0 4586 2664"/>
                              <a:gd name="T21" fmla="*/ T20 w 1811"/>
                              <a:gd name="T22" fmla="+- 0 247 7521"/>
                              <a:gd name="T23" fmla="*/ 247 h 167"/>
                              <a:gd name="T24" fmla="+- 0 5055 2664"/>
                              <a:gd name="T25" fmla="*/ T24 w 1811"/>
                              <a:gd name="T26" fmla="+- 0 211 7521"/>
                              <a:gd name="T27" fmla="*/ 211 h 167"/>
                              <a:gd name="T28" fmla="+- 0 4824 2664"/>
                              <a:gd name="T29" fmla="*/ T28 w 1811"/>
                              <a:gd name="T30" fmla="+- 0 268 7521"/>
                              <a:gd name="T31" fmla="*/ 268 h 167"/>
                              <a:gd name="T32" fmla="+- 0 5165 2664"/>
                              <a:gd name="T33" fmla="*/ T32 w 1811"/>
                              <a:gd name="T34" fmla="+- 0 295 7521"/>
                              <a:gd name="T35" fmla="*/ 295 h 167"/>
                              <a:gd name="T36" fmla="+- 0 4246 2664"/>
                              <a:gd name="T37" fmla="*/ T36 w 1811"/>
                              <a:gd name="T38" fmla="+- 0 223 7521"/>
                              <a:gd name="T39" fmla="*/ 223 h 167"/>
                              <a:gd name="T40" fmla="+- 0 3919 2664"/>
                              <a:gd name="T41" fmla="*/ T40 w 1811"/>
                              <a:gd name="T42" fmla="+- 0 198 7521"/>
                              <a:gd name="T43" fmla="*/ 198 h 1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1811" h="167">
                                <a:moveTo>
                                  <a:pt x="2391" y="-7310"/>
                                </a:moveTo>
                                <a:lnTo>
                                  <a:pt x="1824" y="-7224"/>
                                </a:lnTo>
                                <a:lnTo>
                                  <a:pt x="1832" y="-7284"/>
                                </a:lnTo>
                                <a:lnTo>
                                  <a:pt x="1353" y="-7241"/>
                                </a:lnTo>
                                <a:lnTo>
                                  <a:pt x="1928" y="-7339"/>
                                </a:lnTo>
                                <a:lnTo>
                                  <a:pt x="1922" y="-7274"/>
                                </a:lnTo>
                                <a:lnTo>
                                  <a:pt x="2391" y="-7310"/>
                                </a:lnTo>
                                <a:close/>
                                <a:moveTo>
                                  <a:pt x="2160" y="-7253"/>
                                </a:moveTo>
                                <a:lnTo>
                                  <a:pt x="2501" y="-7226"/>
                                </a:lnTo>
                                <a:moveTo>
                                  <a:pt x="1582" y="-7298"/>
                                </a:moveTo>
                                <a:lnTo>
                                  <a:pt x="1255" y="-7323"/>
                                </a:lnTo>
                              </a:path>
                            </a:pathLst>
                          </a:custGeom>
                          <a:noFill/>
                          <a:ln w="6551">
                            <a:solidFill>
                              <a:srgbClr val="C7C7C7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AutoShape 1070"/>
                        <wps:cNvSpPr>
                          <a:spLocks/>
                        </wps:cNvSpPr>
                        <wps:spPr bwMode="auto">
                          <a:xfrm>
                            <a:off x="943" y="8738"/>
                            <a:ext cx="416" cy="535"/>
                          </a:xfrm>
                          <a:custGeom>
                            <a:avLst/>
                            <a:gdLst>
                              <a:gd name="T0" fmla="+- 0 3021 943"/>
                              <a:gd name="T1" fmla="*/ T0 w 416"/>
                              <a:gd name="T2" fmla="+- 0 1018 8738"/>
                              <a:gd name="T3" fmla="*/ 1018 h 535"/>
                              <a:gd name="T4" fmla="+- 0 3021 943"/>
                              <a:gd name="T5" fmla="*/ T4 w 416"/>
                              <a:gd name="T6" fmla="+- 0 1336 8738"/>
                              <a:gd name="T7" fmla="*/ 1336 h 535"/>
                              <a:gd name="T8" fmla="+- 0 2735 943"/>
                              <a:gd name="T9" fmla="*/ T8 w 416"/>
                              <a:gd name="T10" fmla="+- 0 1336 8738"/>
                              <a:gd name="T11" fmla="*/ 1336 h 535"/>
                              <a:gd name="T12" fmla="+- 0 2783 943"/>
                              <a:gd name="T13" fmla="*/ T12 w 416"/>
                              <a:gd name="T14" fmla="+- 0 1288 8738"/>
                              <a:gd name="T15" fmla="*/ 1288 h 535"/>
                              <a:gd name="T16" fmla="+- 0 2735 943"/>
                              <a:gd name="T17" fmla="*/ T16 w 416"/>
                              <a:gd name="T18" fmla="+- 0 1336 8738"/>
                              <a:gd name="T19" fmla="*/ 1336 h 535"/>
                              <a:gd name="T20" fmla="+- 0 2783 943"/>
                              <a:gd name="T21" fmla="*/ T20 w 416"/>
                              <a:gd name="T22" fmla="+- 0 1384 8738"/>
                              <a:gd name="T23" fmla="*/ 1384 h 53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16" h="535">
                                <a:moveTo>
                                  <a:pt x="2078" y="-7720"/>
                                </a:moveTo>
                                <a:lnTo>
                                  <a:pt x="2078" y="-7402"/>
                                </a:lnTo>
                                <a:lnTo>
                                  <a:pt x="1792" y="-7402"/>
                                </a:lnTo>
                                <a:moveTo>
                                  <a:pt x="1840" y="-7450"/>
                                </a:moveTo>
                                <a:lnTo>
                                  <a:pt x="1792" y="-7402"/>
                                </a:lnTo>
                                <a:lnTo>
                                  <a:pt x="1840" y="-7354"/>
                                </a:lnTo>
                              </a:path>
                            </a:pathLst>
                          </a:custGeom>
                          <a:noFill/>
                          <a:ln w="8726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Text Box 1071"/>
                        <wps:cNvSpPr txBox="1">
                          <a:spLocks noChangeArrowheads="1"/>
                        </wps:cNvSpPr>
                        <wps:spPr bwMode="auto">
                          <a:xfrm>
                            <a:off x="4206" y="-411"/>
                            <a:ext cx="609" cy="2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0B79CD" w14:textId="77777777" w:rsidR="0021705A" w:rsidRDefault="0021705A" w:rsidP="0021705A">
                              <w:pPr>
                                <w:spacing w:line="126" w:lineRule="exact"/>
                                <w:ind w:left="6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литера 1</w:t>
                              </w:r>
                            </w:p>
                            <w:p w14:paraId="674C78C6" w14:textId="77777777" w:rsidR="0021705A" w:rsidRDefault="0021705A" w:rsidP="0021705A">
                              <w:pPr>
                                <w:spacing w:before="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433,42</w:t>
                              </w:r>
                              <w:r>
                                <w:rPr>
                                  <w:spacing w:val="-16"/>
                                  <w:w w:val="105"/>
                                  <w:sz w:val="11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11"/>
                                </w:rPr>
                                <w:t>МГц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7" name="Text Box 1072"/>
                        <wps:cNvSpPr txBox="1">
                          <a:spLocks noChangeArrowheads="1"/>
                        </wps:cNvSpPr>
                        <wps:spPr bwMode="auto">
                          <a:xfrm>
                            <a:off x="5539" y="0"/>
                            <a:ext cx="217" cy="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249BE5" w14:textId="77777777" w:rsidR="0021705A" w:rsidRDefault="0021705A" w:rsidP="0021705A">
                              <w:pPr>
                                <w:spacing w:line="183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А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8" name="Text Box 1073"/>
                        <wps:cNvSpPr txBox="1">
                          <a:spLocks noChangeArrowheads="1"/>
                        </wps:cNvSpPr>
                        <wps:spPr bwMode="auto">
                          <a:xfrm>
                            <a:off x="4052" y="621"/>
                            <a:ext cx="197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5FA14C" w14:textId="77777777" w:rsidR="0021705A" w:rsidRDefault="0021705A" w:rsidP="0021705A">
                              <w:pPr>
                                <w:spacing w:line="92" w:lineRule="exact"/>
                                <w:ind w:left="6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w w:val="105"/>
                                  <w:sz w:val="8"/>
                                </w:rPr>
                                <w:t>OC1</w:t>
                              </w:r>
                            </w:p>
                            <w:p w14:paraId="0BBBB043" w14:textId="77777777" w:rsidR="0021705A" w:rsidRDefault="0021705A" w:rsidP="0021705A">
                              <w:pPr>
                                <w:spacing w:before="10"/>
                                <w:rPr>
                                  <w:sz w:val="8"/>
                                </w:rPr>
                              </w:pPr>
                            </w:p>
                            <w:p w14:paraId="3A65B10A" w14:textId="77777777" w:rsidR="0021705A" w:rsidRDefault="0021705A" w:rsidP="0021705A">
                              <w:pPr>
                                <w:spacing w:before="1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w w:val="105"/>
                                  <w:sz w:val="8"/>
                                </w:rPr>
                                <w:t>ОС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9" name="Text Box 1074"/>
                        <wps:cNvSpPr txBox="1">
                          <a:spLocks noChangeArrowheads="1"/>
                        </wps:cNvSpPr>
                        <wps:spPr bwMode="auto">
                          <a:xfrm>
                            <a:off x="4943" y="615"/>
                            <a:ext cx="714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C01C46" w14:textId="77777777" w:rsidR="0021705A" w:rsidRDefault="0021705A" w:rsidP="0021705A">
                              <w:pPr>
                                <w:spacing w:line="183" w:lineRule="exact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Астра-10</w:t>
                              </w:r>
                            </w:p>
                            <w:p w14:paraId="07096168" w14:textId="77777777" w:rsidR="0021705A" w:rsidRDefault="0021705A" w:rsidP="0021705A">
                              <w:pPr>
                                <w:spacing w:before="14"/>
                                <w:ind w:left="75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исп.М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" name="Text Box 1075"/>
                        <wps:cNvSpPr txBox="1">
                          <a:spLocks noChangeArrowheads="1"/>
                        </wps:cNvSpPr>
                        <wps:spPr bwMode="auto">
                          <a:xfrm>
                            <a:off x="2876" y="1369"/>
                            <a:ext cx="942" cy="9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5E9878" w14:textId="77777777" w:rsidR="0021705A" w:rsidRDefault="0021705A" w:rsidP="0021705A">
                              <w:pPr>
                                <w:spacing w:line="126" w:lineRule="exact"/>
                                <w:ind w:left="215"/>
                                <w:rPr>
                                  <w:sz w:val="11"/>
                                </w:rPr>
                              </w:pPr>
                              <w:r>
                                <w:rPr>
                                  <w:w w:val="105"/>
                                  <w:sz w:val="11"/>
                                </w:rPr>
                                <w:t>12В</w:t>
                              </w:r>
                            </w:p>
                            <w:p w14:paraId="030C184D" w14:textId="77777777" w:rsidR="0021705A" w:rsidRDefault="0021705A" w:rsidP="0021705A">
                              <w:pPr>
                                <w:rPr>
                                  <w:sz w:val="12"/>
                                </w:rPr>
                              </w:pPr>
                            </w:p>
                            <w:p w14:paraId="020CFA3F" w14:textId="77777777" w:rsidR="0021705A" w:rsidRDefault="0021705A" w:rsidP="0021705A">
                              <w:pPr>
                                <w:rPr>
                                  <w:sz w:val="12"/>
                                </w:rPr>
                              </w:pPr>
                            </w:p>
                            <w:p w14:paraId="46E9062D" w14:textId="77777777" w:rsidR="0021705A" w:rsidRDefault="0021705A" w:rsidP="0021705A">
                              <w:pPr>
                                <w:spacing w:before="4"/>
                                <w:rPr>
                                  <w:sz w:val="10"/>
                                </w:rPr>
                              </w:pPr>
                            </w:p>
                            <w:p w14:paraId="749EBB2A" w14:textId="77777777" w:rsidR="0021705A" w:rsidRDefault="0021705A" w:rsidP="0021705A">
                              <w:pPr>
                                <w:ind w:left="287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w w:val="105"/>
                                  <w:sz w:val="16"/>
                                </w:rPr>
                                <w:t>ИБП</w:t>
                              </w:r>
                            </w:p>
                            <w:p w14:paraId="087F361E" w14:textId="77777777" w:rsidR="0021705A" w:rsidRDefault="0021705A" w:rsidP="0021705A">
                              <w:pPr>
                                <w:spacing w:before="14"/>
                                <w:ind w:right="18"/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Астра-712/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1" name="Text Box 1076"/>
                        <wps:cNvSpPr txBox="1">
                          <a:spLocks noChangeArrowheads="1"/>
                        </wps:cNvSpPr>
                        <wps:spPr bwMode="auto">
                          <a:xfrm>
                            <a:off x="5001" y="1954"/>
                            <a:ext cx="715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FB73BC" w14:textId="77777777" w:rsidR="0021705A" w:rsidRDefault="0021705A" w:rsidP="0021705A">
                              <w:pPr>
                                <w:ind w:left="144" w:hanging="145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 xml:space="preserve">Астра-10 </w:t>
                              </w:r>
                              <w:r>
                                <w:rPr>
                                  <w:w w:val="105"/>
                                  <w:sz w:val="16"/>
                                </w:rPr>
                                <w:t>исп.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Text Box 1077"/>
                        <wps:cNvSpPr txBox="1">
                          <a:spLocks noChangeArrowheads="1"/>
                        </wps:cNvSpPr>
                        <wps:spPr bwMode="auto">
                          <a:xfrm>
                            <a:off x="3961" y="2319"/>
                            <a:ext cx="1226" cy="2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5407D5" w14:textId="77777777" w:rsidR="0021705A" w:rsidRDefault="0021705A" w:rsidP="0021705A">
                              <w:pPr>
                                <w:ind w:left="106"/>
                                <w:rPr>
                                  <w:sz w:val="5"/>
                                </w:rPr>
                              </w:pPr>
                              <w:r>
                                <w:rPr>
                                  <w:w w:val="105"/>
                                  <w:sz w:val="5"/>
                                </w:rPr>
                                <w:t>+ V out</w:t>
                              </w:r>
                            </w:p>
                            <w:p w14:paraId="7BBD6B0A" w14:textId="77777777" w:rsidR="0021705A" w:rsidRDefault="0021705A" w:rsidP="0021705A">
                              <w:pPr>
                                <w:rPr>
                                  <w:sz w:val="6"/>
                                </w:rPr>
                              </w:pPr>
                            </w:p>
                            <w:p w14:paraId="2CC057B8" w14:textId="77777777" w:rsidR="0021705A" w:rsidRDefault="0021705A" w:rsidP="0021705A">
                              <w:pPr>
                                <w:spacing w:before="9"/>
                                <w:rPr>
                                  <w:sz w:val="7"/>
                                </w:rPr>
                              </w:pPr>
                            </w:p>
                            <w:p w14:paraId="69F1F5B3" w14:textId="77777777" w:rsidR="0021705A" w:rsidRDefault="0021705A" w:rsidP="0021705A">
                              <w:pPr>
                                <w:tabs>
                                  <w:tab w:val="left" w:pos="1205"/>
                                </w:tabs>
                                <w:rPr>
                                  <w:sz w:val="5"/>
                                </w:rPr>
                              </w:pPr>
                              <w:r>
                                <w:rPr>
                                  <w:w w:val="103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sz w:val="5"/>
                                  <w:u w:val="thick"/>
                                </w:rPr>
                                <w:t xml:space="preserve">      </w:t>
                              </w:r>
                              <w:r>
                                <w:rPr>
                                  <w:spacing w:val="5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w w:val="105"/>
                                  <w:sz w:val="5"/>
                                  <w:u w:val="thick"/>
                                </w:rPr>
                                <w:t>+ V</w:t>
                              </w:r>
                              <w:r>
                                <w:rPr>
                                  <w:spacing w:val="-6"/>
                                  <w:w w:val="105"/>
                                  <w:sz w:val="5"/>
                                  <w:u w:val="thick"/>
                                </w:rPr>
                                <w:t xml:space="preserve"> </w:t>
                              </w:r>
                              <w:r>
                                <w:rPr>
                                  <w:spacing w:val="-3"/>
                                  <w:w w:val="105"/>
                                  <w:sz w:val="5"/>
                                  <w:u w:val="thick"/>
                                </w:rPr>
                                <w:t>out</w:t>
                              </w:r>
                              <w:r>
                                <w:rPr>
                                  <w:spacing w:val="-3"/>
                                  <w:sz w:val="5"/>
                                  <w:u w:val="thick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94467C" id="Group 1056" o:spid="_x0000_s1162" style="position:absolute;left:0;text-align:left;margin-left:135.1pt;margin-top:-23.05pt;width:152.7pt;height:197.2pt;z-index:-251641856;mso-position-horizontal-relative:page;mso-position-vertical-relative:text" coordorigin="2702,-461" coordsize="3054,394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">
                <v:shape id="Picture 1057" o:spid="_x0000_s1163" type="#_x0000_t75" style="position:absolute;left:2770;top:-461;width:1149;height:14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">
                  <v:imagedata r:id="rId111" o:title=""/>
                </v:shape>
                <v:shape id="Picture 1058" o:spid="_x0000_s1164" type="#_x0000_t75" style="position:absolute;left:2702;top:1678;width:1267;height:14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">
                  <v:imagedata r:id="rId112" o:title=""/>
                </v:shape>
                <v:shape id="AutoShape 1059" o:spid="_x0000_s1165" style="position:absolute;left:1019;top:8747;width:921;height:3576;visibility:visible;mso-wrap-style:square;v-text-anchor:top" coordsize="921,3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" path="m2314,-7723r1,654m2362,-7675r-48,-48l2266,-7675t135,2042l2401,-5319r-633,m1816,-5367r-48,48l1816,-5271e" filled="f" strokeweight=".24239mm">
                  <v:path arrowok="t" o:connecttype="custom" o:connectlocs="2314,1024;2315,1678;2362,1072;2314,1024;2266,1072;2401,3114;2401,3428;1768,3428;1816,3380;1768,3428;1816,3476" o:connectangles="0,0,0,0,0,0,0,0,0,0,0"/>
                </v:shape>
                <v:shape id="AutoShape 1060" o:spid="_x0000_s1166" style="position:absolute;left:3944;top:-228;width:1184;height:468;visibility:visible;mso-wrap-style:square;v-text-anchor:top" coordsize="1184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" path="m635,153l,467,542,241r136,l732,215r-81,l635,153xm678,241r-136,l555,300,678,241xm1183,l651,215r81,l1183,xe" fillcolor="#5b9bd4" stroked="f">
                  <v:path arrowok="t" o:connecttype="custom" o:connectlocs="635,-74;0,240;542,14;678,14;732,-12;651,-12;635,-74;678,14;542,14;555,73;678,14;1183,-227;651,-12;732,-12;1183,-227" o:connectangles="0,0,0,0,0,0,0,0,0,0,0,0,0,0,0"/>
                </v:shape>
                <v:shape id="Freeform 1061" o:spid="_x0000_s1167" style="position:absolute;left:3944;top:-228;width:1184;height:468;visibility:visible;mso-wrap-style:square;v-text-anchor:top" coordsize="1184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" path="m1183,l555,300,542,241,,467,635,153r16,62l1183,e" filled="f" strokecolor="#c7c7c7" strokeweight=".18175mm">
                  <v:path arrowok="t" o:connecttype="custom" o:connectlocs="1183,-227;555,73;542,14;0,240;635,-74;651,-12;1183,-227" o:connectangles="0,0,0,0,0,0,0"/>
                </v:shape>
                <v:shape id="AutoShape 1062" o:spid="_x0000_s1168" style="position:absolute;left:2493;top:6975;width:2155;height:572;visibility:visible;mso-wrap-style:square;v-text-anchor:top" coordsize="2155,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" path="m2384,-7060r407,-107m1697,-6878r-389,103e" filled="f" strokecolor="#c7c7c7" strokeweight=".18197mm">
                  <v:path arrowok="t" o:connecttype="custom" o:connectlocs="2384,-84;2791,-191;1697,98;1308,201" o:connectangles="0,0,0,0"/>
                </v:shape>
                <v:shape id="Picture 1063" o:spid="_x0000_s1169" type="#_x0000_t75" style="position:absolute;left:5141;top:1028;width:263;height:4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">
                  <v:imagedata r:id="rId113" o:title=""/>
                </v:shape>
                <v:shape id="AutoShape 1064" o:spid="_x0000_s1170" style="position:absolute;left:2663;top:8236;width:1777;height:2885;visibility:visible;mso-wrap-style:square;v-text-anchor:top" coordsize="1777,28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" path="m1255,-7514r429,l1684,-7024r794,m1304,-7563r-49,49l1304,-7466t48,1785l1304,-5632r49,47e" filled="f" strokeweight=".24239mm">
                  <v:path arrowok="t" o:connecttype="custom" o:connectlocs="1255,722;1684,722;1684,1212;2478,1212;1304,673;1255,722;1304,770;1352,2555;1304,2604;1353,2651" o:connectangles="0,0,0,0,0,0,0,0,0,0"/>
                </v:shape>
                <v:shape id="Picture 1065" o:spid="_x0000_s1171" type="#_x0000_t75" style="position:absolute;left:5160;top:2380;width:389;height:3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">
                  <v:imagedata r:id="rId114" o:title=""/>
                </v:shape>
                <v:shape id="AutoShape 1066" o:spid="_x0000_s1172" style="position:absolute;left:2663;top:8519;width:1803;height:2407;visibility:visible;mso-wrap-style:square;v-text-anchor:top" coordsize="1803,24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" path="m1255,-7604r351,l1606,-6002r890,m1304,-7652r-49,48l1304,-7556t,1432l1574,-6124r2,-13l1583,-6147r11,-7l1606,-6156r13,2l1629,-6147r7,10l1639,-6124r30,l1669,-7223r809,m1353,-6172r-49,48l1353,-6076e" filled="f" strokeweight=".24239mm">
                  <v:path arrowok="t" o:connecttype="custom" o:connectlocs="1255,916;1606,916;1606,2518;2496,2518;1304,868;1255,916;1304,964;1304,2396;1574,2396;1576,2383;1583,2373;1594,2366;1606,2364;1619,2366;1629,2373;1636,2383;1639,2396;1669,2396;1669,1297;2478,1297;1353,2348;1304,2396;1353,2444" o:connectangles="0,0,0,0,0,0,0,0,0,0,0,0,0,0,0,0,0,0,0,0,0,0,0"/>
                </v:shape>
                <v:shape id="Picture 1067" o:spid="_x0000_s1173" type="#_x0000_t75" style="position:absolute;left:5070;top:-192;width:473;height:5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">
                  <v:imagedata r:id="rId115" o:title=""/>
                </v:shape>
                <v:shape id="AutoShape 1068" o:spid="_x0000_s1174" style="position:absolute;left:4016;top:182;width:1039;height:115;visibility:visible;mso-wrap-style:square;v-text-anchor:top" coordsize="1039,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" path="m570,55r-91,l471,115,800,65r-231,l570,55xm575,l,98,479,55r91,l575,xm1038,29l569,65r231,l1038,29xe" fillcolor="#5b9bd4" stroked="f">
                  <v:path arrowok="t" o:connecttype="custom" o:connectlocs="570,237;479,237;471,297;800,247;569,247;570,237;575,182;0,280;479,237;570,237;575,182;1038,211;569,247;800,247;1038,211" o:connectangles="0,0,0,0,0,0,0,0,0,0,0,0,0,0,0"/>
                </v:shape>
                <v:shape id="AutoShape 1069" o:spid="_x0000_s1175" style="position:absolute;left:2663;top:7520;width:1811;height:167;visibility:visible;mso-wrap-style:square;v-text-anchor:top" coordsize="1811,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" path="m2391,-7310r-567,86l1832,-7284r-479,43l1928,-7339r-6,65l2391,-7310xm2160,-7253r341,27m1582,-7298r-327,-25e" filled="f" strokecolor="#c7c7c7" strokeweight=".18197mm">
                  <v:path arrowok="t" o:connecttype="custom" o:connectlocs="2391,211;1824,297;1832,237;1353,280;1928,182;1922,247;2391,211;2160,268;2501,295;1582,223;1255,198" o:connectangles="0,0,0,0,0,0,0,0,0,0,0"/>
                </v:shape>
                <v:shape id="AutoShape 1070" o:spid="_x0000_s1176" style="position:absolute;left:943;top:8738;width:416;height:535;visibility:visible;mso-wrap-style:square;v-text-anchor:top" coordsize="416,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" path="m2078,-7720r,318l1792,-7402t48,-48l1792,-7402r48,48e" filled="f" strokeweight=".24239mm">
                  <v:path arrowok="t" o:connecttype="custom" o:connectlocs="2078,1018;2078,1336;1792,1336;1840,1288;1792,1336;1840,1384" o:connectangles="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071" o:spid="_x0000_s1177" type="#_x0000_t202" style="position:absolute;left:4206;top:-411;width:609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" filled="f" stroked="f">
                  <v:textbox inset="0,0,0,0">
                    <w:txbxContent>
                      <w:p w14:paraId="240B79CD" w14:textId="77777777" w:rsidR="0021705A" w:rsidRDefault="0021705A" w:rsidP="0021705A">
                        <w:pPr>
                          <w:spacing w:line="126" w:lineRule="exact"/>
                          <w:ind w:left="6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литера 1</w:t>
                        </w:r>
                      </w:p>
                      <w:p w14:paraId="674C78C6" w14:textId="77777777" w:rsidR="0021705A" w:rsidRDefault="0021705A" w:rsidP="0021705A">
                        <w:pPr>
                          <w:spacing w:before="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433,42</w:t>
                        </w:r>
                        <w:r>
                          <w:rPr>
                            <w:spacing w:val="-16"/>
                            <w:w w:val="105"/>
                            <w:sz w:val="11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11"/>
                          </w:rPr>
                          <w:t>МГц</w:t>
                        </w:r>
                      </w:p>
                    </w:txbxContent>
                  </v:textbox>
                </v:shape>
                <v:shape id="Text Box 1072" o:spid="_x0000_s1178" type="#_x0000_t202" style="position:absolute;left:5539;width:217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" filled="f" stroked="f">
                  <v:textbox inset="0,0,0,0">
                    <w:txbxContent>
                      <w:p w14:paraId="64249BE5" w14:textId="77777777" w:rsidR="0021705A" w:rsidRDefault="0021705A" w:rsidP="0021705A">
                        <w:pPr>
                          <w:spacing w:line="183" w:lineRule="exact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Ас</w:t>
                        </w:r>
                      </w:p>
                    </w:txbxContent>
                  </v:textbox>
                </v:shape>
                <v:shape id="Text Box 1073" o:spid="_x0000_s1179" type="#_x0000_t202" style="position:absolute;left:4052;top:621;width:197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" filled="f" stroked="f">
                  <v:textbox inset="0,0,0,0">
                    <w:txbxContent>
                      <w:p w14:paraId="4C5FA14C" w14:textId="77777777" w:rsidR="0021705A" w:rsidRDefault="0021705A" w:rsidP="0021705A">
                        <w:pPr>
                          <w:spacing w:line="92" w:lineRule="exact"/>
                          <w:ind w:left="6"/>
                          <w:rPr>
                            <w:sz w:val="8"/>
                          </w:rPr>
                        </w:pPr>
                        <w:r>
                          <w:rPr>
                            <w:w w:val="105"/>
                            <w:sz w:val="8"/>
                          </w:rPr>
                          <w:t>OC1</w:t>
                        </w:r>
                      </w:p>
                      <w:p w14:paraId="0BBBB043" w14:textId="77777777" w:rsidR="0021705A" w:rsidRDefault="0021705A" w:rsidP="0021705A">
                        <w:pPr>
                          <w:spacing w:before="10"/>
                          <w:rPr>
                            <w:sz w:val="8"/>
                          </w:rPr>
                        </w:pPr>
                      </w:p>
                      <w:p w14:paraId="3A65B10A" w14:textId="77777777" w:rsidR="0021705A" w:rsidRDefault="0021705A" w:rsidP="0021705A">
                        <w:pPr>
                          <w:spacing w:before="1"/>
                          <w:rPr>
                            <w:sz w:val="8"/>
                          </w:rPr>
                        </w:pPr>
                        <w:r>
                          <w:rPr>
                            <w:w w:val="105"/>
                            <w:sz w:val="8"/>
                          </w:rPr>
                          <w:t>ОС2</w:t>
                        </w:r>
                      </w:p>
                    </w:txbxContent>
                  </v:textbox>
                </v:shape>
                <v:shape id="Text Box 1074" o:spid="_x0000_s1180" type="#_x0000_t202" style="position:absolute;left:4943;top:615;width:714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" filled="f" stroked="f">
                  <v:textbox inset="0,0,0,0">
                    <w:txbxContent>
                      <w:p w14:paraId="0AC01C46" w14:textId="77777777" w:rsidR="0021705A" w:rsidRDefault="0021705A" w:rsidP="0021705A">
                        <w:pPr>
                          <w:spacing w:line="183" w:lineRule="exact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Астра-10</w:t>
                        </w:r>
                      </w:p>
                      <w:p w14:paraId="07096168" w14:textId="77777777" w:rsidR="0021705A" w:rsidRDefault="0021705A" w:rsidP="0021705A">
                        <w:pPr>
                          <w:spacing w:before="14"/>
                          <w:ind w:left="75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исп.М1</w:t>
                        </w:r>
                      </w:p>
                    </w:txbxContent>
                  </v:textbox>
                </v:shape>
                <v:shape id="Text Box 1075" o:spid="_x0000_s1181" type="#_x0000_t202" style="position:absolute;left:2876;top:1369;width:942;height: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" filled="f" stroked="f">
                  <v:textbox inset="0,0,0,0">
                    <w:txbxContent>
                      <w:p w14:paraId="775E9878" w14:textId="77777777" w:rsidR="0021705A" w:rsidRDefault="0021705A" w:rsidP="0021705A">
                        <w:pPr>
                          <w:spacing w:line="126" w:lineRule="exact"/>
                          <w:ind w:left="215"/>
                          <w:rPr>
                            <w:sz w:val="11"/>
                          </w:rPr>
                        </w:pPr>
                        <w:r>
                          <w:rPr>
                            <w:w w:val="105"/>
                            <w:sz w:val="11"/>
                          </w:rPr>
                          <w:t>12В</w:t>
                        </w:r>
                      </w:p>
                      <w:p w14:paraId="030C184D" w14:textId="77777777" w:rsidR="0021705A" w:rsidRDefault="0021705A" w:rsidP="0021705A">
                        <w:pPr>
                          <w:rPr>
                            <w:sz w:val="12"/>
                          </w:rPr>
                        </w:pPr>
                      </w:p>
                      <w:p w14:paraId="020CFA3F" w14:textId="77777777" w:rsidR="0021705A" w:rsidRDefault="0021705A" w:rsidP="0021705A">
                        <w:pPr>
                          <w:rPr>
                            <w:sz w:val="12"/>
                          </w:rPr>
                        </w:pPr>
                      </w:p>
                      <w:p w14:paraId="46E9062D" w14:textId="77777777" w:rsidR="0021705A" w:rsidRDefault="0021705A" w:rsidP="0021705A">
                        <w:pPr>
                          <w:spacing w:before="4"/>
                          <w:rPr>
                            <w:sz w:val="10"/>
                          </w:rPr>
                        </w:pPr>
                      </w:p>
                      <w:p w14:paraId="749EBB2A" w14:textId="77777777" w:rsidR="0021705A" w:rsidRDefault="0021705A" w:rsidP="0021705A">
                        <w:pPr>
                          <w:ind w:left="287"/>
                          <w:rPr>
                            <w:sz w:val="16"/>
                          </w:rPr>
                        </w:pPr>
                        <w:r>
                          <w:rPr>
                            <w:w w:val="105"/>
                            <w:sz w:val="16"/>
                          </w:rPr>
                          <w:t>ИБП</w:t>
                        </w:r>
                      </w:p>
                      <w:p w14:paraId="087F361E" w14:textId="77777777" w:rsidR="0021705A" w:rsidRDefault="0021705A" w:rsidP="0021705A">
                        <w:pPr>
                          <w:spacing w:before="14"/>
                          <w:ind w:right="18"/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Астра-712/0</w:t>
                        </w:r>
                      </w:p>
                    </w:txbxContent>
                  </v:textbox>
                </v:shape>
                <v:shape id="Text Box 1076" o:spid="_x0000_s1182" type="#_x0000_t202" style="position:absolute;left:5001;top:1954;width:715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" filled="f" stroked="f">
                  <v:textbox inset="0,0,0,0">
                    <w:txbxContent>
                      <w:p w14:paraId="5FFB73BC" w14:textId="77777777" w:rsidR="0021705A" w:rsidRDefault="0021705A" w:rsidP="0021705A">
                        <w:pPr>
                          <w:ind w:left="144" w:hanging="145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 xml:space="preserve">Астра-10 </w:t>
                        </w:r>
                        <w:r>
                          <w:rPr>
                            <w:w w:val="105"/>
                            <w:sz w:val="16"/>
                          </w:rPr>
                          <w:t>исп.3</w:t>
                        </w:r>
                      </w:p>
                    </w:txbxContent>
                  </v:textbox>
                </v:shape>
                <v:shape id="Text Box 1077" o:spid="_x0000_s1183" type="#_x0000_t202" style="position:absolute;left:3961;top:2319;width:1226;height:2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" filled="f" stroked="f">
                  <v:textbox inset="0,0,0,0">
                    <w:txbxContent>
                      <w:p w14:paraId="5D5407D5" w14:textId="77777777" w:rsidR="0021705A" w:rsidRDefault="0021705A" w:rsidP="0021705A">
                        <w:pPr>
                          <w:ind w:left="106"/>
                          <w:rPr>
                            <w:sz w:val="5"/>
                          </w:rPr>
                        </w:pPr>
                        <w:r>
                          <w:rPr>
                            <w:w w:val="105"/>
                            <w:sz w:val="5"/>
                          </w:rPr>
                          <w:t>+ V out</w:t>
                        </w:r>
                      </w:p>
                      <w:p w14:paraId="7BBD6B0A" w14:textId="77777777" w:rsidR="0021705A" w:rsidRDefault="0021705A" w:rsidP="0021705A">
                        <w:pPr>
                          <w:rPr>
                            <w:sz w:val="6"/>
                          </w:rPr>
                        </w:pPr>
                      </w:p>
                      <w:p w14:paraId="2CC057B8" w14:textId="77777777" w:rsidR="0021705A" w:rsidRDefault="0021705A" w:rsidP="0021705A">
                        <w:pPr>
                          <w:spacing w:before="9"/>
                          <w:rPr>
                            <w:sz w:val="7"/>
                          </w:rPr>
                        </w:pPr>
                      </w:p>
                      <w:p w14:paraId="69F1F5B3" w14:textId="77777777" w:rsidR="0021705A" w:rsidRDefault="0021705A" w:rsidP="0021705A">
                        <w:pPr>
                          <w:tabs>
                            <w:tab w:val="left" w:pos="1205"/>
                          </w:tabs>
                          <w:rPr>
                            <w:sz w:val="5"/>
                          </w:rPr>
                        </w:pPr>
                        <w:r>
                          <w:rPr>
                            <w:w w:val="103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sz w:val="5"/>
                            <w:u w:val="thick"/>
                          </w:rPr>
                          <w:t xml:space="preserve">      </w:t>
                        </w:r>
                        <w:r>
                          <w:rPr>
                            <w:spacing w:val="5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w w:val="105"/>
                            <w:sz w:val="5"/>
                            <w:u w:val="thick"/>
                          </w:rPr>
                          <w:t>+ V</w:t>
                        </w:r>
                        <w:r>
                          <w:rPr>
                            <w:spacing w:val="-6"/>
                            <w:w w:val="105"/>
                            <w:sz w:val="5"/>
                            <w:u w:val="thick"/>
                          </w:rPr>
                          <w:t xml:space="preserve"> </w:t>
                        </w:r>
                        <w:r>
                          <w:rPr>
                            <w:spacing w:val="-3"/>
                            <w:w w:val="105"/>
                            <w:sz w:val="5"/>
                            <w:u w:val="thick"/>
                          </w:rPr>
                          <w:t>out</w:t>
                        </w:r>
                        <w:r>
                          <w:rPr>
                            <w:spacing w:val="-3"/>
                            <w:sz w:val="5"/>
                            <w:u w:val="thick"/>
                          </w:rPr>
                          <w:tab/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Pr="00B4073C">
        <w:rPr>
          <w:rFonts w:ascii="Arial" w:eastAsia="Arial" w:hAnsi="Arial" w:cs="Arial"/>
          <w:noProof/>
          <w:lang w:eastAsia="ru-RU"/>
        </w:rPr>
        <w:drawing>
          <wp:anchor distT="0" distB="0" distL="0" distR="0" simplePos="0" relativeHeight="251666432" behindDoc="0" locked="0" layoutInCell="1" allowOverlap="1" wp14:anchorId="612D2584" wp14:editId="1C051112">
            <wp:simplePos x="0" y="0"/>
            <wp:positionH relativeFrom="page">
              <wp:posOffset>3112553</wp:posOffset>
            </wp:positionH>
            <wp:positionV relativeFrom="paragraph">
              <wp:posOffset>-517323</wp:posOffset>
            </wp:positionV>
            <wp:extent cx="407506" cy="297722"/>
            <wp:effectExtent l="0" t="0" r="0" b="0"/>
            <wp:wrapNone/>
            <wp:docPr id="52" name="image5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52.jpeg"/>
                    <pic:cNvPicPr/>
                  </pic:nvPicPr>
                  <pic:blipFill>
                    <a:blip r:embed="rId1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506" cy="2977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4073C">
        <w:rPr>
          <w:rFonts w:ascii="Arial" w:eastAsia="Arial" w:hAnsi="Arial" w:cs="Arial"/>
          <w:sz w:val="16"/>
          <w:lang w:bidi="ru-RU"/>
        </w:rPr>
        <w:t>тра-3321</w:t>
      </w:r>
    </w:p>
    <w:p w14:paraId="3B9FBF85" w14:textId="77777777" w:rsidR="0021705A" w:rsidRPr="0001599B" w:rsidRDefault="0021705A" w:rsidP="0001599B">
      <w:pPr>
        <w:widowControl w:val="0"/>
        <w:tabs>
          <w:tab w:val="left" w:pos="312"/>
          <w:tab w:val="left" w:pos="1807"/>
          <w:tab w:val="left" w:pos="2123"/>
        </w:tabs>
        <w:autoSpaceDE w:val="0"/>
        <w:autoSpaceDN w:val="0"/>
        <w:spacing w:before="106" w:after="0" w:line="240" w:lineRule="auto"/>
        <w:ind w:right="913" w:firstLine="312"/>
        <w:jc w:val="both"/>
        <w:rPr>
          <w:rFonts w:ascii="Times New Roman" w:eastAsia="Arial" w:hAnsi="Times New Roman" w:cs="Times New Roman"/>
          <w:sz w:val="20"/>
          <w:szCs w:val="16"/>
          <w:lang w:bidi="ru-RU"/>
        </w:rPr>
      </w:pPr>
      <w:r w:rsidRPr="00B4073C">
        <w:rPr>
          <w:rFonts w:ascii="Arial" w:eastAsia="Arial" w:hAnsi="Arial" w:cs="Arial"/>
          <w:spacing w:val="3"/>
          <w:w w:val="103"/>
          <w:sz w:val="16"/>
          <w:lang w:bidi="ru-RU"/>
        </w:rPr>
        <w:br w:type="column"/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П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открытии </w:t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две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настенного телекоммуникационного шкафа радиоканальный </w:t>
      </w:r>
      <w:r w:rsidRPr="0001599B">
        <w:rPr>
          <w:rFonts w:ascii="Times New Roman" w:eastAsia="Arial" w:hAnsi="Times New Roman" w:cs="Times New Roman"/>
          <w:spacing w:val="-2"/>
          <w:w w:val="105"/>
          <w:sz w:val="20"/>
          <w:szCs w:val="16"/>
          <w:lang w:bidi="ru-RU"/>
        </w:rPr>
        <w:t xml:space="preserve">датчик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открытия двери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«Астра-3321»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(зарегистрированный в ППКОП Астра-812 Pro: раздел: 1, тип: охранный, имя: входная дверь) должен управлять световым оповещателем «Астра-10 исп.М1» и отправлять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соответствующие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уведомления в мобильное приложение;</w:t>
      </w:r>
    </w:p>
    <w:p w14:paraId="7A83157F" w14:textId="77777777" w:rsidR="0021705A" w:rsidRPr="0001599B" w:rsidRDefault="0021705A" w:rsidP="0001599B">
      <w:pPr>
        <w:widowControl w:val="0"/>
        <w:autoSpaceDE w:val="0"/>
        <w:autoSpaceDN w:val="0"/>
        <w:spacing w:before="4" w:after="0" w:line="240" w:lineRule="auto"/>
        <w:ind w:right="913" w:firstLine="312"/>
        <w:jc w:val="both"/>
        <w:rPr>
          <w:rFonts w:ascii="Times New Roman" w:eastAsia="Arial" w:hAnsi="Times New Roman" w:cs="Times New Roman"/>
          <w:sz w:val="20"/>
          <w:szCs w:val="16"/>
          <w:lang w:bidi="ru-RU"/>
        </w:rPr>
      </w:pPr>
    </w:p>
    <w:p w14:paraId="11DCB495" w14:textId="1F40CCAF" w:rsidR="0021705A" w:rsidRPr="0001599B" w:rsidRDefault="0021705A" w:rsidP="0001599B">
      <w:pPr>
        <w:widowControl w:val="0"/>
        <w:tabs>
          <w:tab w:val="left" w:pos="312"/>
          <w:tab w:val="left" w:pos="1755"/>
          <w:tab w:val="left" w:pos="1808"/>
          <w:tab w:val="left" w:pos="2307"/>
          <w:tab w:val="left" w:pos="2788"/>
        </w:tabs>
        <w:autoSpaceDE w:val="0"/>
        <w:autoSpaceDN w:val="0"/>
        <w:spacing w:after="0" w:line="240" w:lineRule="auto"/>
        <w:ind w:right="913" w:firstLine="312"/>
        <w:jc w:val="both"/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</w:pP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При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ими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тации протечки воды, извещатель</w:t>
      </w:r>
      <w:r w:rsidR="0001599B"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утечки </w:t>
      </w:r>
      <w:r w:rsidRPr="0001599B">
        <w:rPr>
          <w:rFonts w:ascii="Times New Roman" w:eastAsia="Arial" w:hAnsi="Times New Roman" w:cs="Times New Roman"/>
          <w:spacing w:val="-3"/>
          <w:w w:val="105"/>
          <w:sz w:val="20"/>
          <w:szCs w:val="16"/>
          <w:lang w:bidi="ru-RU"/>
        </w:rPr>
        <w:t xml:space="preserve">воды 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радиоканальный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ab/>
      </w:r>
      <w:r w:rsidR="0001599B"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</w:t>
      </w:r>
      <w:r w:rsid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«Астра-361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исп.РК» (зарегистрированный в ППКОП Астра-812 Pro: раздел: 2, тип: технологический, имя: ванная) должен управлять световым оповещателем</w:t>
      </w:r>
      <w:r w:rsid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 xml:space="preserve"> «Астра-10 исп.3» и отправлять </w:t>
      </w:r>
      <w:r w:rsidRPr="0001599B">
        <w:rPr>
          <w:rFonts w:ascii="Times New Roman" w:eastAsia="Arial" w:hAnsi="Times New Roman" w:cs="Times New Roman"/>
          <w:sz w:val="20"/>
          <w:szCs w:val="16"/>
          <w:lang w:bidi="ru-RU"/>
        </w:rPr>
        <w:t xml:space="preserve">соответствующие </w:t>
      </w:r>
      <w:r w:rsidRPr="0001599B">
        <w:rPr>
          <w:rFonts w:ascii="Times New Roman" w:eastAsia="Arial" w:hAnsi="Times New Roman" w:cs="Times New Roman"/>
          <w:w w:val="105"/>
          <w:sz w:val="20"/>
          <w:szCs w:val="16"/>
          <w:lang w:bidi="ru-RU"/>
        </w:rPr>
        <w:t>уведомления в мобильное приложение.</w:t>
      </w:r>
    </w:p>
    <w:p w14:paraId="5B086CF4" w14:textId="77777777" w:rsidR="0021705A" w:rsidRPr="00B4073C" w:rsidRDefault="0021705A" w:rsidP="0021705A">
      <w:pPr>
        <w:widowControl w:val="0"/>
        <w:autoSpaceDE w:val="0"/>
        <w:autoSpaceDN w:val="0"/>
        <w:spacing w:after="0" w:line="256" w:lineRule="auto"/>
        <w:jc w:val="both"/>
        <w:rPr>
          <w:rFonts w:ascii="Arial" w:eastAsia="Arial" w:hAnsi="Arial" w:cs="Arial"/>
          <w:sz w:val="16"/>
          <w:lang w:bidi="ru-RU"/>
        </w:rPr>
        <w:sectPr w:rsidR="0021705A" w:rsidRPr="00B4073C">
          <w:type w:val="continuous"/>
          <w:pgSz w:w="11910" w:h="16840"/>
          <w:pgMar w:top="1540" w:right="0" w:bottom="0" w:left="1020" w:header="720" w:footer="720" w:gutter="0"/>
          <w:cols w:num="4" w:space="720" w:equalWidth="0">
            <w:col w:w="1685" w:space="40"/>
            <w:col w:w="1194" w:space="39"/>
            <w:col w:w="2442" w:space="39"/>
            <w:col w:w="5451"/>
          </w:cols>
        </w:sectPr>
      </w:pPr>
    </w:p>
    <w:p w14:paraId="6D48A8A6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sz w:val="20"/>
          <w:szCs w:val="20"/>
          <w:lang w:bidi="ru-RU"/>
        </w:rPr>
      </w:pPr>
    </w:p>
    <w:p w14:paraId="177AEA9C" w14:textId="77777777" w:rsidR="0021705A" w:rsidRPr="00B4073C" w:rsidRDefault="0021705A" w:rsidP="0021705A">
      <w:pPr>
        <w:widowControl w:val="0"/>
        <w:autoSpaceDE w:val="0"/>
        <w:autoSpaceDN w:val="0"/>
        <w:spacing w:before="8" w:after="0" w:line="240" w:lineRule="auto"/>
        <w:rPr>
          <w:rFonts w:ascii="Arial" w:eastAsia="Arial" w:hAnsi="Arial" w:cs="Arial"/>
          <w:sz w:val="16"/>
          <w:szCs w:val="20"/>
          <w:lang w:bidi="ru-RU"/>
        </w:rPr>
      </w:pPr>
    </w:p>
    <w:p w14:paraId="6187115A" w14:textId="77777777" w:rsidR="0021705A" w:rsidRPr="003E528C" w:rsidRDefault="0021705A" w:rsidP="003E528C">
      <w:pPr>
        <w:ind w:firstLine="709"/>
        <w:jc w:val="both"/>
        <w:rPr>
          <w:rFonts w:ascii="Times New Roman" w:hAnsi="Times New Roman" w:cs="Times New Roman"/>
          <w:sz w:val="28"/>
        </w:rPr>
      </w:pPr>
      <w:r w:rsidRPr="003E528C">
        <w:rPr>
          <w:rFonts w:ascii="Times New Roman" w:hAnsi="Times New Roman" w:cs="Times New Roman"/>
          <w:sz w:val="28"/>
        </w:rPr>
        <w:t>Шаг 4: Монтаж и подключение устройств домашней автоматизации на объекте «Квартира»</w:t>
      </w:r>
    </w:p>
    <w:p w14:paraId="15B189C2" w14:textId="77777777" w:rsidR="0021705A" w:rsidRPr="003E528C" w:rsidRDefault="0021705A" w:rsidP="001D49A0">
      <w:pPr>
        <w:widowControl w:val="0"/>
        <w:numPr>
          <w:ilvl w:val="0"/>
          <w:numId w:val="29"/>
        </w:numPr>
        <w:tabs>
          <w:tab w:val="left" w:pos="833"/>
        </w:tabs>
        <w:autoSpaceDE w:val="0"/>
        <w:autoSpaceDN w:val="0"/>
        <w:spacing w:before="106" w:after="0" w:line="240" w:lineRule="auto"/>
        <w:rPr>
          <w:rFonts w:ascii="Times New Roman" w:eastAsia="Arial" w:hAnsi="Times New Roman" w:cs="Times New Roman"/>
          <w:sz w:val="28"/>
          <w:szCs w:val="28"/>
          <w:lang w:bidi="ru-RU"/>
        </w:rPr>
      </w:pPr>
      <w:r w:rsidRPr="003E528C">
        <w:rPr>
          <w:rFonts w:ascii="Times New Roman" w:eastAsia="Arial" w:hAnsi="Times New Roman" w:cs="Times New Roman"/>
          <w:sz w:val="28"/>
          <w:szCs w:val="28"/>
          <w:lang w:bidi="ru-RU"/>
        </w:rPr>
        <w:t>Установите Security Hub по следующей</w:t>
      </w:r>
      <w:r w:rsidRPr="003E528C">
        <w:rPr>
          <w:rFonts w:ascii="Times New Roman" w:eastAsia="Arial" w:hAnsi="Times New Roman" w:cs="Times New Roman"/>
          <w:spacing w:val="-8"/>
          <w:sz w:val="28"/>
          <w:szCs w:val="28"/>
          <w:lang w:bidi="ru-RU"/>
        </w:rPr>
        <w:t xml:space="preserve"> </w:t>
      </w:r>
      <w:r w:rsidRPr="003E528C">
        <w:rPr>
          <w:rFonts w:ascii="Times New Roman" w:eastAsia="Arial" w:hAnsi="Times New Roman" w:cs="Times New Roman"/>
          <w:sz w:val="28"/>
          <w:szCs w:val="28"/>
          <w:lang w:bidi="ru-RU"/>
        </w:rPr>
        <w:t>схеме:</w:t>
      </w:r>
    </w:p>
    <w:p w14:paraId="56FE85B5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jc w:val="center"/>
        <w:rPr>
          <w:rFonts w:ascii="Arial" w:eastAsia="Arial" w:hAnsi="Arial" w:cs="Arial"/>
          <w:sz w:val="20"/>
          <w:szCs w:val="20"/>
          <w:lang w:bidi="ru-RU"/>
        </w:rPr>
      </w:pPr>
      <w:r>
        <w:rPr>
          <w:noProof/>
          <w:lang w:eastAsia="ru-RU"/>
        </w:rPr>
        <w:drawing>
          <wp:inline distT="0" distB="0" distL="0" distR="0" wp14:anchorId="096CAA65" wp14:editId="28D1A9C7">
            <wp:extent cx="2056233" cy="2245807"/>
            <wp:effectExtent l="0" t="0" r="127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060091" cy="225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4D5D" w14:textId="77777777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 xml:space="preserve">Аналогичным образом подключите Security Hub </w:t>
      </w:r>
      <w:r w:rsidRPr="0055577C">
        <w:rPr>
          <w:rFonts w:ascii="Times New Roman" w:eastAsia="Arial" w:hAnsi="Times New Roman" w:cs="Times New Roman"/>
          <w:spacing w:val="-3"/>
          <w:sz w:val="28"/>
          <w:lang w:bidi="ru-RU"/>
        </w:rPr>
        <w:t xml:space="preserve">по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схеме организации</w:t>
      </w:r>
      <w:r w:rsidRPr="0055577C">
        <w:rPr>
          <w:rFonts w:ascii="Times New Roman" w:eastAsia="Arial" w:hAnsi="Times New Roman" w:cs="Times New Roman"/>
          <w:spacing w:val="-8"/>
          <w:sz w:val="28"/>
          <w:lang w:bidi="ru-RU"/>
        </w:rPr>
        <w:t xml:space="preserve">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связи.</w:t>
      </w:r>
    </w:p>
    <w:p w14:paraId="5910D61B" w14:textId="0A5F467A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>Выполните регистр</w:t>
      </w:r>
      <w:r w:rsidR="0055577C">
        <w:rPr>
          <w:rFonts w:ascii="Times New Roman" w:eastAsia="Arial" w:hAnsi="Times New Roman" w:cs="Times New Roman"/>
          <w:sz w:val="28"/>
          <w:lang w:bidi="ru-RU"/>
        </w:rPr>
        <w:t xml:space="preserve">ацию датчика «Астра-5121» и при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помощи двухстороннего скотча установите его внутри настенного телекоммуникационного</w:t>
      </w:r>
      <w:r w:rsidRPr="0055577C">
        <w:rPr>
          <w:rFonts w:ascii="Times New Roman" w:eastAsia="Arial" w:hAnsi="Times New Roman" w:cs="Times New Roman"/>
          <w:spacing w:val="-1"/>
          <w:sz w:val="28"/>
          <w:lang w:bidi="ru-RU"/>
        </w:rPr>
        <w:t xml:space="preserve"> </w:t>
      </w:r>
      <w:r w:rsidRPr="0055577C">
        <w:rPr>
          <w:rFonts w:ascii="Times New Roman" w:eastAsia="Arial" w:hAnsi="Times New Roman" w:cs="Times New Roman"/>
          <w:sz w:val="28"/>
          <w:lang w:bidi="ru-RU"/>
        </w:rPr>
        <w:t>шкафа.</w:t>
      </w:r>
    </w:p>
    <w:p w14:paraId="75F2A43E" w14:textId="77777777" w:rsidR="0021705A" w:rsidRPr="0055577C" w:rsidRDefault="0021705A" w:rsidP="001D49A0">
      <w:pPr>
        <w:widowControl w:val="0"/>
        <w:numPr>
          <w:ilvl w:val="0"/>
          <w:numId w:val="29"/>
        </w:numPr>
        <w:tabs>
          <w:tab w:val="left" w:pos="0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Arial" w:hAnsi="Times New Roman" w:cs="Times New Roman"/>
          <w:sz w:val="28"/>
          <w:lang w:bidi="ru-RU"/>
        </w:rPr>
      </w:pPr>
      <w:r w:rsidRPr="0055577C">
        <w:rPr>
          <w:rFonts w:ascii="Times New Roman" w:eastAsia="Arial" w:hAnsi="Times New Roman" w:cs="Times New Roman"/>
          <w:sz w:val="28"/>
          <w:lang w:bidi="ru-RU"/>
        </w:rPr>
        <w:t>Выполнить регистрацию розетки радиоуправляемой «Астра-8731» (БРР) по инструкции производителя.</w:t>
      </w:r>
    </w:p>
    <w:p w14:paraId="7893E7F0" w14:textId="77777777" w:rsidR="0021705A" w:rsidRPr="0055577C" w:rsidRDefault="0021705A" w:rsidP="0055577C">
      <w:pPr>
        <w:widowControl w:val="0"/>
        <w:tabs>
          <w:tab w:val="left" w:pos="0"/>
        </w:tabs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0"/>
          <w:lang w:bidi="ru-RU"/>
        </w:rPr>
      </w:pPr>
      <w:r w:rsidRPr="0055577C">
        <w:rPr>
          <w:rFonts w:ascii="Times New Roman" w:eastAsia="Arial" w:hAnsi="Times New Roman" w:cs="Times New Roman"/>
          <w:sz w:val="28"/>
          <w:szCs w:val="20"/>
          <w:lang w:bidi="ru-RU"/>
        </w:rPr>
        <w:t>Убедитесь в работоспособности функций системы.</w:t>
      </w:r>
    </w:p>
    <w:p w14:paraId="5D35E77C" w14:textId="77777777" w:rsidR="0021705A" w:rsidRPr="00B4073C" w:rsidRDefault="0021705A" w:rsidP="0021705A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lang w:bidi="ru-RU"/>
        </w:rPr>
        <w:sectPr w:rsidR="0021705A" w:rsidRPr="00B4073C" w:rsidSect="003E528C">
          <w:type w:val="continuous"/>
          <w:pgSz w:w="11910" w:h="16840"/>
          <w:pgMar w:top="1540" w:right="711" w:bottom="0" w:left="1020" w:header="720" w:footer="720" w:gutter="0"/>
          <w:cols w:space="720"/>
        </w:sectPr>
      </w:pPr>
    </w:p>
    <w:p w14:paraId="43B59CBF" w14:textId="4E318580" w:rsidR="0021705A" w:rsidRDefault="0055577C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21"/>
          <w:szCs w:val="20"/>
          <w:lang w:bidi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5E5B1FC" wp14:editId="0937D66E">
            <wp:extent cx="6120765" cy="28079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B5A9D" w14:textId="77777777" w:rsidR="0055577C" w:rsidRPr="00B4073C" w:rsidRDefault="0055577C" w:rsidP="0021705A">
      <w:pPr>
        <w:widowControl w:val="0"/>
        <w:autoSpaceDE w:val="0"/>
        <w:autoSpaceDN w:val="0"/>
        <w:spacing w:before="10" w:after="0" w:line="240" w:lineRule="auto"/>
        <w:rPr>
          <w:rFonts w:ascii="Arial" w:eastAsia="Arial" w:hAnsi="Arial" w:cs="Arial"/>
          <w:sz w:val="21"/>
          <w:szCs w:val="20"/>
          <w:lang w:bidi="ru-RU"/>
        </w:rPr>
      </w:pPr>
    </w:p>
    <w:p w14:paraId="4A0FC6CD" w14:textId="77777777" w:rsidR="0021705A" w:rsidRDefault="0021705A" w:rsidP="0021705A">
      <w:pPr>
        <w:widowControl w:val="0"/>
        <w:autoSpaceDE w:val="0"/>
        <w:autoSpaceDN w:val="0"/>
        <w:spacing w:after="0" w:line="249" w:lineRule="auto"/>
        <w:jc w:val="both"/>
        <w:rPr>
          <w:rFonts w:ascii="Arial" w:eastAsia="Arial" w:hAnsi="Arial" w:cs="Arial"/>
          <w:sz w:val="19"/>
          <w:lang w:bidi="ru-RU"/>
        </w:rPr>
      </w:pPr>
    </w:p>
    <w:p w14:paraId="26AD0361" w14:textId="373DB8FD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Модуль Г: Тест производительности труда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(</w:t>
      </w:r>
      <w:r w:rsidR="009F6F0C" w:rsidRP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инвариант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)</w:t>
      </w:r>
    </w:p>
    <w:p w14:paraId="3EAD4BB9" w14:textId="10ECA382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Описание задания</w:t>
      </w:r>
    </w:p>
    <w:p w14:paraId="193ED7AB" w14:textId="546F9EAF" w:rsid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Участники соревнований должны показать насколько быстро и качественно они могут выполнять сварку оптических волокон и терминирование кабелей «витая пара».</w:t>
      </w:r>
    </w:p>
    <w:p w14:paraId="17C73ACC" w14:textId="3EF8AFE9" w:rsidR="00DC1C84" w:rsidRPr="00DC1C84" w:rsidRDefault="00DF5572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="00DC1C84" w:rsidRPr="00DC1C84">
        <w:rPr>
          <w:rFonts w:ascii="Times New Roman" w:hAnsi="Times New Roman" w:cs="Times New Roman"/>
          <w:sz w:val="28"/>
        </w:rPr>
        <w:t xml:space="preserve"> 2 часа.</w:t>
      </w:r>
    </w:p>
    <w:p w14:paraId="71B8DF86" w14:textId="77777777" w:rsidR="00DF5572" w:rsidRPr="00DC1C84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Инструкции участникам</w:t>
      </w:r>
    </w:p>
    <w:p w14:paraId="5127587C" w14:textId="1E474EE9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Задание состоит из двух частей. Оценка работ конкурсантов производится экспертами после выполнения двух этапов модуля</w:t>
      </w:r>
    </w:p>
    <w:p w14:paraId="59277524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AE47E56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Оборудование и материалы</w:t>
      </w:r>
    </w:p>
    <w:p w14:paraId="4ACF5A18" w14:textId="77777777" w:rsidR="00DC1C84" w:rsidRPr="00DC1C84" w:rsidRDefault="00DC1C84" w:rsidP="00DC1C8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Таблица 4.1</w:t>
      </w:r>
    </w:p>
    <w:p w14:paraId="0FC0350C" w14:textId="6E66D659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 xml:space="preserve">Перечень оборудования и материалов для выполнения конкурсного задания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8"/>
        <w:gridCol w:w="5301"/>
        <w:gridCol w:w="1134"/>
        <w:gridCol w:w="1560"/>
      </w:tblGrid>
      <w:tr w:rsidR="00DC1C84" w:rsidRPr="00DC1C84" w14:paraId="6D2A50E1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FB72B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2D41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Наименова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F970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Ед. изм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0C5A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b/>
                <w:sz w:val="20"/>
                <w:lang w:eastAsia="ja-JP"/>
              </w:rPr>
              <w:t>Количество</w:t>
            </w:r>
          </w:p>
        </w:tc>
      </w:tr>
      <w:tr w:rsidR="00DC1C84" w:rsidRPr="00DC1C84" w14:paraId="222D673B" w14:textId="77777777" w:rsidTr="005F1015">
        <w:trPr>
          <w:trHeight w:val="215"/>
        </w:trPr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DCC11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A5343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Аппарат для сварки оптических волоко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8F5D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B7A3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</w:t>
            </w:r>
          </w:p>
        </w:tc>
      </w:tr>
      <w:tr w:rsidR="00DC1C84" w:rsidRPr="00DC1C84" w14:paraId="5A84E15E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DF9A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F76D9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Скалыватель оптических волоко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F545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3BB4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1</w:t>
            </w:r>
          </w:p>
        </w:tc>
      </w:tr>
      <w:tr w:rsidR="00DC1C84" w:rsidRPr="00DC1C84" w14:paraId="0032AF38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6CB0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FO-1</w:t>
            </w: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7E3BA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 ДОТс-П-48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806A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4E5D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&gt;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5</w:t>
            </w:r>
          </w:p>
        </w:tc>
      </w:tr>
      <w:tr w:rsidR="00DC1C84" w:rsidRPr="00DC1C84" w14:paraId="4590B9DC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8B4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97AE4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Пигтейл SC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/UP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C5D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шт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3E3A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2</w:t>
            </w:r>
          </w:p>
        </w:tc>
      </w:tr>
      <w:tr w:rsidR="00DC1C84" w:rsidRPr="00DC1C84" w14:paraId="7BB46492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6F813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7D1DC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 xml:space="preserve"> UTP Cat 5E Solid (отрезок 400 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м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AC06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44DA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3AF17D1E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331D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D032B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Кабель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UTP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Cat 6 (отрезок 400 мм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F4338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27079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490CFE27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9B35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25A29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Кабель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 xml:space="preserve"> S/FTP Cat 6A (отрезок 400 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мм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9C84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4855C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5EFFCAAE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EEF2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1660C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Модуль-вставка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Keyston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Cat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5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(Верт.заделка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4B3AD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DBB1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4210F821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F672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60DC0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Модуль-вставка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Keyston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Cat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5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E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 (Гориз.заделка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A67DF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FD02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10</w:t>
            </w:r>
          </w:p>
        </w:tc>
      </w:tr>
      <w:tr w:rsidR="00DC1C84" w:rsidRPr="00DC1C84" w14:paraId="394DE292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BD7EA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70241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Модуль-вставка Keystone Cat 6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E2DB6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C7E8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20</w:t>
            </w:r>
          </w:p>
        </w:tc>
      </w:tr>
      <w:tr w:rsidR="00DC1C84" w:rsidRPr="00DC1C84" w14:paraId="468947A8" w14:textId="77777777" w:rsidTr="005F1015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9CE6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15888" w14:textId="77777777" w:rsidR="00DC1C84" w:rsidRPr="00DC1C84" w:rsidRDefault="00DC1C84" w:rsidP="00DC1C84">
            <w:pPr>
              <w:spacing w:after="0" w:line="240" w:lineRule="auto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Конне</w:t>
            </w: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 xml:space="preserve">ктор </w:t>
            </w:r>
            <w:r w:rsidRPr="00DC1C84">
              <w:rPr>
                <w:rFonts w:ascii="Times New Roman" w:eastAsia="MS Mincho" w:hAnsi="Times New Roman" w:cs="Times New Roman"/>
                <w:sz w:val="20"/>
                <w:lang w:val="en-US" w:eastAsia="ja-JP"/>
              </w:rPr>
              <w:t>8P8C RJ-4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E3BF0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val="en-US"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E3A8E" w14:textId="77777777" w:rsidR="00DC1C84" w:rsidRPr="00DC1C84" w:rsidRDefault="00DC1C84" w:rsidP="00DC1C84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0"/>
                <w:lang w:eastAsia="ja-JP"/>
              </w:rPr>
            </w:pPr>
            <w:r w:rsidRPr="00DC1C84">
              <w:rPr>
                <w:rFonts w:ascii="Times New Roman" w:eastAsia="MS Mincho" w:hAnsi="Times New Roman" w:cs="Times New Roman"/>
                <w:sz w:val="20"/>
                <w:lang w:eastAsia="ja-JP"/>
              </w:rPr>
              <w:t>40</w:t>
            </w:r>
          </w:p>
        </w:tc>
      </w:tr>
    </w:tbl>
    <w:p w14:paraId="1B8ECB5B" w14:textId="77777777" w:rsidR="00DC1C84" w:rsidRPr="008734F3" w:rsidRDefault="00DC1C84" w:rsidP="00DC1C84">
      <w:pPr>
        <w:spacing w:after="80"/>
        <w:rPr>
          <w:rFonts w:ascii="Arial" w:eastAsia="MS Mincho" w:hAnsi="Arial"/>
          <w:sz w:val="20"/>
          <w:lang w:eastAsia="ja-JP"/>
        </w:rPr>
      </w:pPr>
    </w:p>
    <w:p w14:paraId="26515507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t>Часть 1. Тест скорости сварки оптических волокон</w:t>
      </w:r>
    </w:p>
    <w:p w14:paraId="1937B687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Шаг 1. Подготовительный этап (40 минут)</w:t>
      </w:r>
    </w:p>
    <w:p w14:paraId="110E616C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Участникам необходимо произвести подготовку оптических волокон (ОВ) и рабочего места.</w:t>
      </w:r>
    </w:p>
    <w:p w14:paraId="6FBC32E4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lastRenderedPageBreak/>
        <w:t>Наклейте на стол самоклеящиеся площадки и заведите в них нейлоновые стяжки.</w:t>
      </w:r>
    </w:p>
    <w:p w14:paraId="21F939AF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Возьмите отрезки волоконно-оптического кабеля и закрепите их при помощи стяжек к площадкам.</w:t>
      </w:r>
    </w:p>
    <w:p w14:paraId="7126B4EE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74F7FDCD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C1C84">
        <w:rPr>
          <w:rFonts w:ascii="Times New Roman" w:hAnsi="Times New Roman" w:cs="Times New Roman"/>
          <w:sz w:val="28"/>
        </w:rPr>
        <w:t>Схема крепления ВОК к столу (пример):</w:t>
      </w:r>
    </w:p>
    <w:p w14:paraId="68D09EAD" w14:textId="77777777" w:rsidR="00DC1C84" w:rsidRPr="008734F3" w:rsidRDefault="00DC1C84" w:rsidP="00DC1C84">
      <w:pPr>
        <w:spacing w:after="0" w:line="240" w:lineRule="auto"/>
        <w:jc w:val="center"/>
        <w:rPr>
          <w:rFonts w:ascii="Arial" w:eastAsia="MS Mincho" w:hAnsi="Arial"/>
          <w:sz w:val="20"/>
          <w:szCs w:val="20"/>
          <w:lang w:eastAsia="ja-JP"/>
        </w:rPr>
      </w:pPr>
      <w:r w:rsidRPr="008734F3">
        <w:rPr>
          <w:rFonts w:ascii="Arial" w:eastAsia="MS Mincho" w:hAnsi="Arial"/>
          <w:noProof/>
          <w:sz w:val="20"/>
          <w:szCs w:val="20"/>
          <w:lang w:eastAsia="ru-RU"/>
        </w:rPr>
        <w:drawing>
          <wp:inline distT="0" distB="0" distL="0" distR="0" wp14:anchorId="5F758997" wp14:editId="3B2C5F9D">
            <wp:extent cx="2712720" cy="1615440"/>
            <wp:effectExtent l="0" t="0" r="0" b="381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72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440C5" w14:textId="77777777" w:rsidR="00DC1C84" w:rsidRPr="008734F3" w:rsidRDefault="00DC1C84" w:rsidP="00DC1C84">
      <w:pPr>
        <w:rPr>
          <w:rFonts w:ascii="Arial" w:eastAsia="MS Mincho" w:hAnsi="Arial"/>
          <w:sz w:val="20"/>
          <w:szCs w:val="20"/>
          <w:lang w:eastAsia="ja-JP"/>
        </w:rPr>
      </w:pPr>
    </w:p>
    <w:p w14:paraId="6F158AF3" w14:textId="77777777" w:rsidR="00DC1C84" w:rsidRPr="00DC1C84" w:rsidRDefault="00DC1C84" w:rsidP="001D49A0">
      <w:pPr>
        <w:numPr>
          <w:ilvl w:val="1"/>
          <w:numId w:val="35"/>
        </w:numPr>
        <w:spacing w:line="254" w:lineRule="auto"/>
        <w:ind w:left="0" w:firstLine="709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Соблюдая требования охраны труда, произведите разделку кабелей по схеме:</w:t>
      </w:r>
    </w:p>
    <w:p w14:paraId="28806DC3" w14:textId="77777777" w:rsidR="00DC1C84" w:rsidRPr="008734F3" w:rsidRDefault="002A4426" w:rsidP="00DC1C84">
      <w:pPr>
        <w:jc w:val="center"/>
        <w:rPr>
          <w:rFonts w:ascii="Arial" w:eastAsia="MS Mincho" w:hAnsi="Arial"/>
          <w:sz w:val="20"/>
          <w:szCs w:val="20"/>
          <w:lang w:val="en-US" w:eastAsia="ja-JP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6075" w:dyaOrig="3221" w14:anchorId="4D1128A6">
          <v:shape id="_x0000_i1027" type="#_x0000_t75" alt="" style="width:252pt;height:134.7pt;mso-width-percent:0;mso-height-percent:0;mso-width-percent:0;mso-height-percent:0" o:ole="">
            <v:imagedata r:id="rId120" o:title=""/>
          </v:shape>
          <o:OLEObject Type="Embed" ProgID="Visio.Drawing.11" ShapeID="_x0000_i1027" DrawAspect="Content" ObjectID="_1739021899" r:id="rId121"/>
        </w:object>
      </w:r>
    </w:p>
    <w:p w14:paraId="61FF9174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Подготовьте рабочее место.</w:t>
      </w:r>
    </w:p>
    <w:p w14:paraId="247BF126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 xml:space="preserve">Произведите сварку </w:t>
      </w:r>
      <w:r w:rsidRPr="00DC1C84">
        <w:rPr>
          <w:rFonts w:ascii="Times New Roman" w:eastAsia="MS Mincho" w:hAnsi="Times New Roman" w:cs="Times New Roman"/>
          <w:sz w:val="28"/>
          <w:szCs w:val="20"/>
          <w:lang w:val="en-US" w:eastAsia="ja-JP"/>
        </w:rPr>
        <w:t>SC</w:t>
      </w: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-пигтейла (Порт А).</w:t>
      </w:r>
    </w:p>
    <w:p w14:paraId="41DF08C2" w14:textId="77777777" w:rsidR="00DC1C84" w:rsidRPr="00DC1C84" w:rsidRDefault="00DC1C84" w:rsidP="001D49A0">
      <w:pPr>
        <w:numPr>
          <w:ilvl w:val="1"/>
          <w:numId w:val="35"/>
        </w:num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Сообщите Экспертам о готовности и ожидайте начала фиксации времени для выполнения задания.</w:t>
      </w:r>
    </w:p>
    <w:p w14:paraId="245FDF08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</w:p>
    <w:p w14:paraId="0CFC069C" w14:textId="77777777" w:rsidR="00DC1C84" w:rsidRPr="00DC1C84" w:rsidRDefault="00DC1C84" w:rsidP="00DC1C84">
      <w:pPr>
        <w:spacing w:after="0" w:line="240" w:lineRule="auto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b/>
          <w:sz w:val="28"/>
          <w:szCs w:val="20"/>
          <w:lang w:eastAsia="ja-JP"/>
        </w:rPr>
        <w:t>Шаг 2. Сварка ОВ на скорость (30 минут)</w:t>
      </w:r>
    </w:p>
    <w:p w14:paraId="3B9633D6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2.1 Сварка ОВ на скорость начинается и завершается по команде от экспертов.</w:t>
      </w:r>
    </w:p>
    <w:p w14:paraId="78FC7CF0" w14:textId="1CD83F4B" w:rsidR="00DC1C84" w:rsidRPr="00DC1C84" w:rsidRDefault="00DC1C84" w:rsidP="00DC1C84">
      <w:pPr>
        <w:spacing w:after="0" w:line="276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2.2 Выполните сварку ОВ по следующей схеме:</w:t>
      </w:r>
    </w:p>
    <w:p w14:paraId="2F00EA34" w14:textId="31CE886E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5B54A3B9" w14:textId="49854459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89BEB84" w14:textId="2C84C934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7D27A887" w14:textId="224E46EC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300387FA" w14:textId="2577D5EC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0156907C" w14:textId="18B2D0EE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F05F369" w14:textId="33C9B73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5C857C3C" w14:textId="082F5A6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BAAC372" w14:textId="2A4ADB71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4D13BF2" w14:textId="7BDF45B6" w:rsidR="00DC1C84" w:rsidRDefault="002A4426" w:rsidP="00DC1C84">
      <w:pPr>
        <w:spacing w:after="0" w:line="276" w:lineRule="auto"/>
        <w:jc w:val="both"/>
        <w:rPr>
          <w:rFonts w:ascii="Arial" w:eastAsia="MS Mincho" w:hAnsi="Arial"/>
          <w:sz w:val="20"/>
          <w:szCs w:val="20"/>
          <w:lang w:eastAsia="ja-JP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10879" w:dyaOrig="8616" w14:anchorId="42E8E67E">
          <v:shape id="_x0000_i1026" type="#_x0000_t75" alt="" style="width:481.95pt;height:382.05pt;mso-width-percent:0;mso-height-percent:0;mso-width-percent:0;mso-height-percent:0" o:ole="">
            <v:imagedata r:id="rId122" o:title=""/>
          </v:shape>
          <o:OLEObject Type="Embed" ProgID="Visio.Drawing.11" ShapeID="_x0000_i1026" DrawAspect="Content" ObjectID="_1739021900" r:id="rId123"/>
        </w:object>
      </w:r>
    </w:p>
    <w:p w14:paraId="3F58EBE5" w14:textId="77777777" w:rsidR="00DC1C84" w:rsidRPr="00DC1C84" w:rsidRDefault="00DC1C84" w:rsidP="00DC1C84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0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szCs w:val="20"/>
          <w:lang w:eastAsia="ja-JP"/>
        </w:rPr>
        <w:t>Примечание. После фиксации времени завершения выполнения задания, эксперты приступают к оценке. Эксперты производят подсчет количества полностью сваренных ОВ с усаженными КДЗС. С помощью VFL производят оценку верности схемы соединений на всём участке.</w:t>
      </w:r>
    </w:p>
    <w:p w14:paraId="515E8FA6" w14:textId="77777777" w:rsidR="00DC1C84" w:rsidRPr="007B2999" w:rsidRDefault="00DC1C84" w:rsidP="007B2999">
      <w:pPr>
        <w:spacing w:after="0" w:line="240" w:lineRule="auto"/>
        <w:ind w:left="709"/>
        <w:contextualSpacing/>
        <w:jc w:val="both"/>
        <w:rPr>
          <w:rFonts w:ascii="Times New Roman" w:eastAsia="MS Mincho" w:hAnsi="Times New Roman" w:cs="Times New Roman"/>
          <w:b/>
          <w:sz w:val="28"/>
          <w:szCs w:val="20"/>
          <w:lang w:eastAsia="ja-JP"/>
        </w:rPr>
      </w:pPr>
      <w:r w:rsidRPr="007B2999">
        <w:rPr>
          <w:rFonts w:ascii="Times New Roman" w:eastAsia="MS Mincho" w:hAnsi="Times New Roman" w:cs="Times New Roman"/>
          <w:b/>
          <w:sz w:val="28"/>
          <w:szCs w:val="20"/>
          <w:lang w:eastAsia="ja-JP"/>
        </w:rPr>
        <w:t>Процесс</w:t>
      </w:r>
    </w:p>
    <w:p w14:paraId="33B9BCE1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Очищайте волокно перед скалыванием не менее 3 раз, каждый раз новой салфеткой;</w:t>
      </w:r>
    </w:p>
    <w:p w14:paraId="778FDAF4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Очищайте стриппер после каждого применения;</w:t>
      </w:r>
    </w:p>
    <w:p w14:paraId="64CFACF6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val="en-GB"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Следите за чистотой скалывателя;</w:t>
      </w:r>
    </w:p>
    <w:p w14:paraId="0E2B4FFB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Допускается использование только одного сварочного аппарата, одной печки для усаживания КДЗС и одного скалывателя, допускается иметь в тулбоксе запасные инструменты;</w:t>
      </w:r>
    </w:p>
    <w:p w14:paraId="2EA81844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 xml:space="preserve">Допускается использование участником собственного </w:t>
      </w:r>
      <w:r w:rsidRPr="00DC1C84">
        <w:rPr>
          <w:rFonts w:ascii="Times New Roman" w:eastAsia="MS Mincho" w:hAnsi="Times New Roman" w:cs="Times New Roman"/>
          <w:sz w:val="28"/>
          <w:lang w:val="en-US" w:eastAsia="ja-JP"/>
        </w:rPr>
        <w:t>OTDR</w:t>
      </w:r>
      <w:r w:rsidRPr="00DC1C84">
        <w:rPr>
          <w:rFonts w:ascii="Times New Roman" w:eastAsia="MS Mincho" w:hAnsi="Times New Roman" w:cs="Times New Roman"/>
          <w:sz w:val="28"/>
          <w:lang w:eastAsia="ja-JP"/>
        </w:rPr>
        <w:t xml:space="preserve"> либо визуального локатора повреждений;</w:t>
      </w:r>
    </w:p>
    <w:p w14:paraId="01B7B882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Допускается смочить салфетки спиртом перед началом теста скорости;</w:t>
      </w:r>
    </w:p>
    <w:p w14:paraId="002DF180" w14:textId="77777777" w:rsidR="00DC1C84" w:rsidRPr="00DC1C84" w:rsidRDefault="00DC1C84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C1C84">
        <w:rPr>
          <w:rFonts w:ascii="Times New Roman" w:eastAsia="MS Mincho" w:hAnsi="Times New Roman" w:cs="Times New Roman"/>
          <w:sz w:val="28"/>
          <w:lang w:eastAsia="ja-JP"/>
        </w:rPr>
        <w:t>Допускается разделить оптические волокна по модулям перед началом теста, использование самодельных приспособлений для разделения волокон не допускается, см. Рис 1,</w:t>
      </w:r>
    </w:p>
    <w:p w14:paraId="4FE5E3F9" w14:textId="30B5E6B8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4D60DB36" w14:textId="7D73FF51" w:rsidR="00DC1C84" w:rsidRDefault="00DF5572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  <w:r>
        <w:rPr>
          <w:noProof/>
          <w:lang w:eastAsia="ru-RU"/>
        </w:rPr>
        <w:lastRenderedPageBreak/>
        <w:drawing>
          <wp:inline distT="0" distB="0" distL="0" distR="0" wp14:anchorId="6616BE9C" wp14:editId="43A7E308">
            <wp:extent cx="5321417" cy="4640713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332751" cy="4650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847C8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КДЗС должны лежать в контейнере, не допускается выкладывать их до начала теста скорости;</w:t>
      </w:r>
    </w:p>
    <w:p w14:paraId="1B96A045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оизводить сварку допускается только на столе;</w:t>
      </w:r>
    </w:p>
    <w:p w14:paraId="7C8F3E05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val="en-GB"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Допускается использование дополнительных приспособлений</w:t>
      </w:r>
    </w:p>
    <w:p w14:paraId="1E4B468C" w14:textId="77777777" w:rsidR="00DF5572" w:rsidRPr="00DF5572" w:rsidRDefault="00DF5572" w:rsidP="001D49A0">
      <w:pPr>
        <w:numPr>
          <w:ilvl w:val="0"/>
          <w:numId w:val="37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Организация работ</w:t>
      </w:r>
    </w:p>
    <w:p w14:paraId="48DE1EBC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авильно использовать средства индивидуальной защиты;</w:t>
      </w:r>
    </w:p>
    <w:p w14:paraId="0C4DDCC7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оддерживать в чистоте конкурсное место;</w:t>
      </w:r>
    </w:p>
    <w:p w14:paraId="221B86E7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Бережно относиться к предоставленному оборудованию и материалам.</w:t>
      </w:r>
    </w:p>
    <w:p w14:paraId="5B1479D5" w14:textId="48232C73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DF5572">
        <w:rPr>
          <w:rFonts w:ascii="Times New Roman" w:hAnsi="Times New Roman" w:cs="Times New Roman"/>
          <w:b/>
          <w:sz w:val="28"/>
        </w:rPr>
        <w:t xml:space="preserve">Часть 2. </w:t>
      </w:r>
    </w:p>
    <w:p w14:paraId="3B92CAC7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Шаг 1. Подготовительный этап (10 мин)</w:t>
      </w:r>
    </w:p>
    <w:p w14:paraId="097A0B70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Во время подготовки участникам необходимо приготовить отрезки кабелей каждой категории, длиной 200 мм, не менее 10 штук.</w:t>
      </w:r>
    </w:p>
    <w:p w14:paraId="168FDB82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Шаг 2. Тест скорости терминирования кабелей «витая пара» (40 минут)</w:t>
      </w:r>
    </w:p>
    <w:p w14:paraId="27E4CAF7" w14:textId="6A01C943" w:rsid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F5572">
        <w:rPr>
          <w:rFonts w:ascii="Times New Roman" w:hAnsi="Times New Roman" w:cs="Times New Roman"/>
          <w:sz w:val="28"/>
        </w:rPr>
        <w:t>Перед стартом выполнения модуля, конкурсантам необходимо заполнить поля следующей таблицы:</w:t>
      </w:r>
    </w:p>
    <w:p w14:paraId="6192FE02" w14:textId="173EB2B2" w:rsidR="00DF5572" w:rsidRDefault="00DF5572" w:rsidP="00DF55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tbl>
      <w:tblPr>
        <w:tblStyle w:val="34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F5572" w:rsidRPr="008734F3" w14:paraId="64F90401" w14:textId="77777777" w:rsidTr="005F1015">
        <w:tc>
          <w:tcPr>
            <w:tcW w:w="4814" w:type="dxa"/>
          </w:tcPr>
          <w:p w14:paraId="0F4B3D2D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План, Линков</w:t>
            </w:r>
          </w:p>
        </w:tc>
        <w:tc>
          <w:tcPr>
            <w:tcW w:w="4814" w:type="dxa"/>
          </w:tcPr>
          <w:p w14:paraId="547699D9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  <w:tr w:rsidR="00DF5572" w:rsidRPr="008734F3" w14:paraId="0328AA2B" w14:textId="77777777" w:rsidTr="005F1015">
        <w:tc>
          <w:tcPr>
            <w:tcW w:w="4814" w:type="dxa"/>
          </w:tcPr>
          <w:p w14:paraId="401B82F7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Факт, Линков</w:t>
            </w:r>
          </w:p>
        </w:tc>
        <w:tc>
          <w:tcPr>
            <w:tcW w:w="4814" w:type="dxa"/>
          </w:tcPr>
          <w:p w14:paraId="7A7C0715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  <w:tr w:rsidR="00DF5572" w:rsidRPr="008734F3" w14:paraId="22B32080" w14:textId="77777777" w:rsidTr="005F1015">
        <w:tc>
          <w:tcPr>
            <w:tcW w:w="4814" w:type="dxa"/>
          </w:tcPr>
          <w:p w14:paraId="4A14D8B6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  <w:r w:rsidRPr="00DF5572">
              <w:rPr>
                <w:rFonts w:ascii="Times New Roman" w:hAnsi="Times New Roman"/>
                <w:sz w:val="20"/>
                <w:lang w:eastAsia="ja-JP"/>
              </w:rPr>
              <w:t>Дата, ФИО конкурсанта, подпись</w:t>
            </w:r>
          </w:p>
        </w:tc>
        <w:tc>
          <w:tcPr>
            <w:tcW w:w="4814" w:type="dxa"/>
          </w:tcPr>
          <w:p w14:paraId="1CCA9497" w14:textId="77777777" w:rsidR="00DF5572" w:rsidRPr="00DF5572" w:rsidRDefault="00DF5572" w:rsidP="00DF5572">
            <w:pPr>
              <w:rPr>
                <w:rFonts w:ascii="Times New Roman" w:hAnsi="Times New Roman"/>
                <w:sz w:val="20"/>
                <w:lang w:eastAsia="ja-JP"/>
              </w:rPr>
            </w:pPr>
          </w:p>
        </w:tc>
      </w:tr>
    </w:tbl>
    <w:p w14:paraId="19D7C0C5" w14:textId="77777777" w:rsidR="00DF5572" w:rsidRDefault="00DF5572" w:rsidP="00DF5572">
      <w:pPr>
        <w:spacing w:after="80"/>
        <w:ind w:firstLine="709"/>
        <w:jc w:val="both"/>
        <w:rPr>
          <w:rFonts w:ascii="Times New Roman" w:eastAsia="MS Mincho" w:hAnsi="Times New Roman" w:cs="Times New Roman"/>
          <w:sz w:val="28"/>
          <w:lang w:eastAsia="ja-JP"/>
        </w:rPr>
      </w:pPr>
    </w:p>
    <w:p w14:paraId="11CF7EB3" w14:textId="4A682EC9" w:rsidR="00DF5572" w:rsidRPr="00DF5572" w:rsidRDefault="00DF5572" w:rsidP="00DF5572">
      <w:pPr>
        <w:spacing w:after="80"/>
        <w:ind w:firstLine="709"/>
        <w:jc w:val="both"/>
        <w:rPr>
          <w:rFonts w:ascii="Times New Roman" w:eastAsia="MS Mincho" w:hAnsi="Times New Roman" w:cs="Times New Roman"/>
          <w:sz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lang w:eastAsia="ja-JP"/>
        </w:rPr>
        <w:lastRenderedPageBreak/>
        <w:t>После того, как участники получат команду «старт», они должны выполнить как можно большее количество Линков по следующей схеме:</w:t>
      </w:r>
    </w:p>
    <w:p w14:paraId="603C435C" w14:textId="77777777" w:rsidR="00DF5572" w:rsidRPr="008734F3" w:rsidRDefault="00DF5572" w:rsidP="00DF5572">
      <w:pPr>
        <w:spacing w:after="80"/>
        <w:rPr>
          <w:rFonts w:ascii="Arial" w:eastAsia="MS Mincho" w:hAnsi="Arial"/>
          <w:sz w:val="20"/>
          <w:lang w:eastAsia="ja-JP"/>
        </w:rPr>
      </w:pPr>
    </w:p>
    <w:p w14:paraId="02F11251" w14:textId="77777777" w:rsidR="00DF5572" w:rsidRPr="008734F3" w:rsidRDefault="002A4426" w:rsidP="00DF5572">
      <w:pPr>
        <w:rPr>
          <w:rFonts w:ascii="Arial" w:eastAsia="MS Mincho" w:hAnsi="Arial"/>
          <w:sz w:val="20"/>
          <w:lang w:val="en-GB"/>
        </w:rPr>
      </w:pPr>
      <w:r w:rsidRPr="008734F3">
        <w:rPr>
          <w:rFonts w:ascii="Arial" w:eastAsia="MS Mincho" w:hAnsi="Arial"/>
          <w:noProof/>
          <w:sz w:val="20"/>
          <w:lang w:val="en-GB"/>
        </w:rPr>
        <w:object w:dxaOrig="12030" w:dyaOrig="3318" w14:anchorId="28B8F825">
          <v:shape id="_x0000_i1025" type="#_x0000_t75" alt="" style="width:480.75pt;height:134.7pt;mso-width-percent:0;mso-height-percent:0;mso-width-percent:0;mso-height-percent:0" o:ole="">
            <v:imagedata r:id="rId125" o:title=""/>
          </v:shape>
          <o:OLEObject Type="Embed" ProgID="Visio.Drawing.11" ShapeID="_x0000_i1025" DrawAspect="Content" ObjectID="_1739021901" r:id="rId126"/>
        </w:object>
      </w:r>
    </w:p>
    <w:p w14:paraId="7558647F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 xml:space="preserve">Терминирование необходимо производить по стандарту 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TIA</w:t>
      </w:r>
      <w:r w:rsidRPr="00DF5572">
        <w:rPr>
          <w:rFonts w:ascii="Times New Roman" w:eastAsia="MS Mincho" w:hAnsi="Times New Roman" w:cs="Times New Roman"/>
          <w:sz w:val="28"/>
          <w:szCs w:val="28"/>
        </w:rPr>
        <w:t>/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EIA</w:t>
      </w:r>
      <w:r w:rsidRPr="00DF5572">
        <w:rPr>
          <w:rFonts w:ascii="Times New Roman" w:eastAsia="MS Mincho" w:hAnsi="Times New Roman" w:cs="Times New Roman"/>
          <w:sz w:val="28"/>
          <w:szCs w:val="28"/>
        </w:rPr>
        <w:t>568</w:t>
      </w:r>
      <w:r w:rsidRPr="00DF5572">
        <w:rPr>
          <w:rFonts w:ascii="Times New Roman" w:eastAsia="MS Mincho" w:hAnsi="Times New Roman" w:cs="Times New Roman"/>
          <w:sz w:val="28"/>
          <w:szCs w:val="28"/>
          <w:lang w:val="en-US"/>
        </w:rPr>
        <w:t>B</w:t>
      </w:r>
      <w:r w:rsidRPr="00DF5572">
        <w:rPr>
          <w:rFonts w:ascii="Times New Roman" w:eastAsia="MS Mincho" w:hAnsi="Times New Roman" w:cs="Times New Roman"/>
          <w:sz w:val="28"/>
          <w:szCs w:val="28"/>
        </w:rPr>
        <w:t>.</w:t>
      </w:r>
    </w:p>
    <w:p w14:paraId="5B144962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>По завершению работ, участник должен подключить к созданному участку кабельный тестер, как показано на рисунке выше.</w:t>
      </w:r>
    </w:p>
    <w:p w14:paraId="34501F13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</w:rPr>
      </w:pPr>
      <w:r w:rsidRPr="00DF5572">
        <w:rPr>
          <w:rFonts w:ascii="Times New Roman" w:eastAsia="MS Mincho" w:hAnsi="Times New Roman" w:cs="Times New Roman"/>
          <w:sz w:val="28"/>
          <w:szCs w:val="28"/>
        </w:rPr>
        <w:t>Минимально-необходимое количество Линков, входящих в зачет – 4 шт, за каждый дополнительный Линк начисляются дополнительные баллы.</w:t>
      </w:r>
    </w:p>
    <w:p w14:paraId="00C4FA04" w14:textId="77777777" w:rsidR="00DF5572" w:rsidRPr="00DF5572" w:rsidRDefault="00DF5572" w:rsidP="00DF5572">
      <w:pPr>
        <w:spacing w:after="0" w:line="24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и выполнении конкурсного задания участникам необходимо соблюдать следующие правила:</w:t>
      </w:r>
    </w:p>
    <w:p w14:paraId="1FB82453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равильно использовать средства индивидуальной защиты;</w:t>
      </w:r>
    </w:p>
    <w:p w14:paraId="765658D2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Поддерживать чистоту рабочего места;</w:t>
      </w:r>
    </w:p>
    <w:p w14:paraId="699A5F5E" w14:textId="77777777" w:rsidR="00DF5572" w:rsidRPr="00DF5572" w:rsidRDefault="00DF5572" w:rsidP="001D49A0">
      <w:pPr>
        <w:numPr>
          <w:ilvl w:val="0"/>
          <w:numId w:val="36"/>
        </w:numPr>
        <w:spacing w:after="0" w:line="240" w:lineRule="auto"/>
        <w:ind w:left="0" w:firstLine="709"/>
        <w:contextualSpacing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DF5572">
        <w:rPr>
          <w:rFonts w:ascii="Times New Roman" w:eastAsia="MS Mincho" w:hAnsi="Times New Roman" w:cs="Times New Roman"/>
          <w:sz w:val="28"/>
          <w:szCs w:val="28"/>
          <w:lang w:eastAsia="ja-JP"/>
        </w:rPr>
        <w:t>Бережно относиться к предоставленному оборудованию и материалам.</w:t>
      </w:r>
    </w:p>
    <w:p w14:paraId="1044C978" w14:textId="7DF32E80" w:rsidR="00DC1C84" w:rsidRDefault="00DC1C84" w:rsidP="00DC1C84">
      <w:pPr>
        <w:spacing w:after="0" w:line="276" w:lineRule="auto"/>
        <w:ind w:firstLine="851"/>
        <w:jc w:val="both"/>
        <w:rPr>
          <w:rFonts w:ascii="Arial" w:eastAsia="MS Mincho" w:hAnsi="Arial"/>
          <w:sz w:val="20"/>
          <w:szCs w:val="20"/>
          <w:lang w:eastAsia="ja-JP"/>
        </w:rPr>
      </w:pPr>
    </w:p>
    <w:p w14:paraId="15BCB1C3" w14:textId="721D769C" w:rsidR="00500B8E" w:rsidRPr="00237A9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t xml:space="preserve">Модуль </w:t>
      </w:r>
      <w:r w:rsidR="00237A9E" w:rsidRPr="00237A9E">
        <w:rPr>
          <w:rFonts w:ascii="Times New Roman" w:hAnsi="Times New Roman" w:cs="Times New Roman"/>
          <w:b/>
          <w:sz w:val="28"/>
        </w:rPr>
        <w:t>Д</w:t>
      </w:r>
      <w:r w:rsidRPr="00237A9E">
        <w:rPr>
          <w:rFonts w:ascii="Times New Roman" w:hAnsi="Times New Roman" w:cs="Times New Roman"/>
          <w:b/>
          <w:sz w:val="28"/>
        </w:rPr>
        <w:t>: Поиск и устранение неисправностей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(</w:t>
      </w:r>
      <w:r w:rsidR="009F6F0C" w:rsidRP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инвариант</w:t>
      </w:r>
      <w:r w:rsidR="009F6F0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)</w:t>
      </w:r>
    </w:p>
    <w:p w14:paraId="5F941243" w14:textId="77777777" w:rsidR="00500B8E" w:rsidRPr="00237A9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t>Описание задания</w:t>
      </w:r>
    </w:p>
    <w:p w14:paraId="4E8D8D80" w14:textId="77777777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При помощи кабельного анализатора произвести сертификационное тестирование предоставленных кабельных сборок, сохранить результаты тестирования и заполнить протоколы измерений с описанием характера неисправностей, места их возникновения и возможных способов их устранения.</w:t>
      </w:r>
    </w:p>
    <w:p w14:paraId="548C4E8A" w14:textId="5744682B" w:rsidR="00237A9E" w:rsidRPr="00237A9E" w:rsidRDefault="00237A9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057C13">
        <w:rPr>
          <w:rFonts w:ascii="Times New Roman" w:hAnsi="Times New Roman"/>
          <w:b/>
          <w:sz w:val="28"/>
        </w:rPr>
        <w:t>Время, отводимое на выполнение конкурсного задания:</w:t>
      </w:r>
      <w:r w:rsidRPr="00237A9E">
        <w:rPr>
          <w:rFonts w:ascii="Times New Roman" w:hAnsi="Times New Roman"/>
          <w:b/>
          <w:sz w:val="28"/>
        </w:rPr>
        <w:t xml:space="preserve"> </w:t>
      </w:r>
      <w:r w:rsidRPr="00237A9E">
        <w:rPr>
          <w:rFonts w:ascii="Times New Roman" w:hAnsi="Times New Roman"/>
          <w:sz w:val="28"/>
        </w:rPr>
        <w:t>1:30</w:t>
      </w:r>
    </w:p>
    <w:p w14:paraId="277A3654" w14:textId="43B6BD63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Оборудование и материалы</w:t>
      </w:r>
    </w:p>
    <w:p w14:paraId="1682EB4B" w14:textId="77777777" w:rsidR="00500B8E" w:rsidRPr="00500B8E" w:rsidRDefault="00500B8E" w:rsidP="00500B8E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Таблица 5.1</w:t>
      </w:r>
    </w:p>
    <w:p w14:paraId="37894741" w14:textId="77777777" w:rsidR="00500B8E" w:rsidRPr="00500B8E" w:rsidRDefault="00500B8E" w:rsidP="00500B8E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500B8E">
        <w:rPr>
          <w:rFonts w:ascii="Times New Roman" w:hAnsi="Times New Roman" w:cs="Times New Roman"/>
          <w:sz w:val="28"/>
        </w:rPr>
        <w:t>Перечень оборудования и материалов для выполнения конкурсного задания Модуль 5</w:t>
      </w:r>
    </w:p>
    <w:tbl>
      <w:tblPr>
        <w:tblStyle w:val="34"/>
        <w:tblW w:w="0" w:type="auto"/>
        <w:tblLook w:val="04A0" w:firstRow="1" w:lastRow="0" w:firstColumn="1" w:lastColumn="0" w:noHBand="0" w:noVBand="1"/>
      </w:tblPr>
      <w:tblGrid>
        <w:gridCol w:w="1498"/>
        <w:gridCol w:w="5301"/>
        <w:gridCol w:w="1134"/>
        <w:gridCol w:w="1560"/>
      </w:tblGrid>
      <w:tr w:rsidR="00500B8E" w:rsidRPr="00237A9E" w14:paraId="51A116D8" w14:textId="77777777" w:rsidTr="005F1015">
        <w:tc>
          <w:tcPr>
            <w:tcW w:w="1498" w:type="dxa"/>
            <w:vAlign w:val="center"/>
          </w:tcPr>
          <w:p w14:paraId="287F6C7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Условное обозначение</w:t>
            </w:r>
          </w:p>
        </w:tc>
        <w:tc>
          <w:tcPr>
            <w:tcW w:w="5301" w:type="dxa"/>
            <w:vAlign w:val="center"/>
          </w:tcPr>
          <w:p w14:paraId="3B71FC7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14:paraId="1EEFEB4E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Ед. изм.</w:t>
            </w:r>
          </w:p>
        </w:tc>
        <w:tc>
          <w:tcPr>
            <w:tcW w:w="1560" w:type="dxa"/>
            <w:vAlign w:val="center"/>
          </w:tcPr>
          <w:p w14:paraId="7522C309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b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b/>
                <w:sz w:val="20"/>
                <w:lang w:eastAsia="ja-JP"/>
              </w:rPr>
              <w:t>Количество</w:t>
            </w:r>
          </w:p>
        </w:tc>
      </w:tr>
      <w:tr w:rsidR="00500B8E" w:rsidRPr="00237A9E" w14:paraId="48702665" w14:textId="77777777" w:rsidTr="005F1015">
        <w:tc>
          <w:tcPr>
            <w:tcW w:w="1498" w:type="dxa"/>
            <w:vAlign w:val="center"/>
          </w:tcPr>
          <w:p w14:paraId="2BF64FE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23655A25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OTDR (SM) + комплект шнуров</w:t>
            </w:r>
          </w:p>
        </w:tc>
        <w:tc>
          <w:tcPr>
            <w:tcW w:w="1134" w:type="dxa"/>
            <w:vAlign w:val="center"/>
          </w:tcPr>
          <w:p w14:paraId="023FFA83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6B7A287D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  <w:tr w:rsidR="00500B8E" w:rsidRPr="00237A9E" w14:paraId="57C0321F" w14:textId="77777777" w:rsidTr="005F1015">
        <w:trPr>
          <w:trHeight w:val="215"/>
        </w:trPr>
        <w:tc>
          <w:tcPr>
            <w:tcW w:w="1498" w:type="dxa"/>
            <w:vAlign w:val="center"/>
          </w:tcPr>
          <w:p w14:paraId="117DB926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</w:p>
        </w:tc>
        <w:tc>
          <w:tcPr>
            <w:tcW w:w="5301" w:type="dxa"/>
            <w:vAlign w:val="center"/>
          </w:tcPr>
          <w:p w14:paraId="1F34B31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Прибор для сертификации СКС</w:t>
            </w:r>
          </w:p>
        </w:tc>
        <w:tc>
          <w:tcPr>
            <w:tcW w:w="1134" w:type="dxa"/>
            <w:vAlign w:val="center"/>
          </w:tcPr>
          <w:p w14:paraId="43C70305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44CBC137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  <w:tr w:rsidR="00500B8E" w:rsidRPr="00237A9E" w14:paraId="4EE42315" w14:textId="77777777" w:rsidTr="005F1015">
        <w:tc>
          <w:tcPr>
            <w:tcW w:w="1498" w:type="dxa"/>
            <w:vAlign w:val="center"/>
          </w:tcPr>
          <w:p w14:paraId="034FB29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TRF01</w:t>
            </w:r>
          </w:p>
        </w:tc>
        <w:tc>
          <w:tcPr>
            <w:tcW w:w="5301" w:type="dxa"/>
            <w:vAlign w:val="center"/>
          </w:tcPr>
          <w:p w14:paraId="23842BB2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 xml:space="preserve">Кабельная сборка для 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OTDR</w:t>
            </w:r>
          </w:p>
        </w:tc>
        <w:tc>
          <w:tcPr>
            <w:tcW w:w="1134" w:type="dxa"/>
            <w:vAlign w:val="center"/>
          </w:tcPr>
          <w:p w14:paraId="208D0C68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E21B9D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1</w:t>
            </w:r>
          </w:p>
        </w:tc>
      </w:tr>
      <w:tr w:rsidR="00500B8E" w:rsidRPr="00237A9E" w14:paraId="5DF6362A" w14:textId="77777777" w:rsidTr="005F1015">
        <w:tc>
          <w:tcPr>
            <w:tcW w:w="1498" w:type="dxa"/>
            <w:vAlign w:val="center"/>
          </w:tcPr>
          <w:p w14:paraId="2122C7A1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TRC08</w:t>
            </w:r>
          </w:p>
        </w:tc>
        <w:tc>
          <w:tcPr>
            <w:tcW w:w="5301" w:type="dxa"/>
            <w:vAlign w:val="center"/>
          </w:tcPr>
          <w:p w14:paraId="4E512DA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Кабельная сборка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 xml:space="preserve"> cat.6A</w:t>
            </w:r>
          </w:p>
        </w:tc>
        <w:tc>
          <w:tcPr>
            <w:tcW w:w="1134" w:type="dxa"/>
            <w:vAlign w:val="center"/>
          </w:tcPr>
          <w:p w14:paraId="1B51220F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12944A61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1</w:t>
            </w:r>
          </w:p>
        </w:tc>
      </w:tr>
      <w:tr w:rsidR="00500B8E" w:rsidRPr="00237A9E" w14:paraId="752E9623" w14:textId="77777777" w:rsidTr="005F1015">
        <w:tc>
          <w:tcPr>
            <w:tcW w:w="1498" w:type="dxa"/>
            <w:vAlign w:val="center"/>
          </w:tcPr>
          <w:p w14:paraId="4988DBAC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val="en-US" w:eastAsia="ja-JP"/>
              </w:rPr>
              <w:t>TRC025P</w:t>
            </w:r>
          </w:p>
        </w:tc>
        <w:tc>
          <w:tcPr>
            <w:tcW w:w="5301" w:type="dxa"/>
            <w:vAlign w:val="center"/>
          </w:tcPr>
          <w:p w14:paraId="22603D56" w14:textId="77777777" w:rsidR="00500B8E" w:rsidRPr="00237A9E" w:rsidRDefault="00500B8E" w:rsidP="00237A9E">
            <w:pPr>
              <w:rPr>
                <w:rFonts w:ascii="Times New Roman" w:hAnsi="Times New Roman"/>
                <w:sz w:val="20"/>
                <w:lang w:val="en-US"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Кабельная сборка</w:t>
            </w:r>
            <w:r w:rsidRPr="00237A9E">
              <w:rPr>
                <w:rFonts w:ascii="Times New Roman" w:hAnsi="Times New Roman"/>
                <w:sz w:val="20"/>
                <w:lang w:val="en-US" w:eastAsia="ja-JP"/>
              </w:rPr>
              <w:t xml:space="preserve"> cat.3</w:t>
            </w:r>
          </w:p>
        </w:tc>
        <w:tc>
          <w:tcPr>
            <w:tcW w:w="1134" w:type="dxa"/>
            <w:vAlign w:val="center"/>
          </w:tcPr>
          <w:p w14:paraId="611DDCA3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шт.</w:t>
            </w:r>
          </w:p>
        </w:tc>
        <w:tc>
          <w:tcPr>
            <w:tcW w:w="1560" w:type="dxa"/>
            <w:vAlign w:val="center"/>
          </w:tcPr>
          <w:p w14:paraId="51A65598" w14:textId="77777777" w:rsidR="00500B8E" w:rsidRPr="00237A9E" w:rsidRDefault="00500B8E" w:rsidP="00237A9E">
            <w:pPr>
              <w:jc w:val="center"/>
              <w:rPr>
                <w:rFonts w:ascii="Times New Roman" w:hAnsi="Times New Roman"/>
                <w:sz w:val="20"/>
                <w:lang w:eastAsia="ja-JP"/>
              </w:rPr>
            </w:pPr>
            <w:r w:rsidRPr="00237A9E">
              <w:rPr>
                <w:rFonts w:ascii="Times New Roman" w:hAnsi="Times New Roman"/>
                <w:sz w:val="20"/>
                <w:lang w:eastAsia="ja-JP"/>
              </w:rPr>
              <w:t>1</w:t>
            </w:r>
          </w:p>
        </w:tc>
      </w:tr>
    </w:tbl>
    <w:p w14:paraId="1742A877" w14:textId="4EAF43DE" w:rsidR="00500B8E" w:rsidRDefault="00500B8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34CB7544" w14:textId="578775F9" w:rsidR="00237A9E" w:rsidRDefault="00237A9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02C5C2AE" w14:textId="77777777" w:rsidR="00237A9E" w:rsidRPr="008734F3" w:rsidRDefault="00237A9E" w:rsidP="00500B8E">
      <w:pPr>
        <w:spacing w:after="80"/>
        <w:rPr>
          <w:rFonts w:ascii="Arial" w:eastAsia="MS Mincho" w:hAnsi="Arial"/>
          <w:sz w:val="20"/>
          <w:szCs w:val="20"/>
        </w:rPr>
      </w:pPr>
    </w:p>
    <w:p w14:paraId="7345987F" w14:textId="11E3B2C7" w:rsidR="00500B8E" w:rsidRPr="00237A9E" w:rsidRDefault="00237A9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237A9E">
        <w:rPr>
          <w:rFonts w:ascii="Times New Roman" w:hAnsi="Times New Roman" w:cs="Times New Roman"/>
          <w:b/>
          <w:sz w:val="28"/>
        </w:rPr>
        <w:lastRenderedPageBreak/>
        <w:t>И</w:t>
      </w:r>
      <w:r w:rsidR="00500B8E" w:rsidRPr="00237A9E">
        <w:rPr>
          <w:rFonts w:ascii="Times New Roman" w:hAnsi="Times New Roman" w:cs="Times New Roman"/>
          <w:b/>
          <w:sz w:val="28"/>
        </w:rPr>
        <w:t>нструкции участникам</w:t>
      </w:r>
    </w:p>
    <w:p w14:paraId="7FEED0C3" w14:textId="243F176E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Работа с кабельным анализатором</w:t>
      </w:r>
    </w:p>
    <w:p w14:paraId="07CBCBF8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 cat.6A. Заполнить протокол измерений;</w:t>
      </w:r>
    </w:p>
    <w:p w14:paraId="305C97C6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 cat.3. Заполнить протокол измерений.</w:t>
      </w:r>
    </w:p>
    <w:p w14:paraId="6B3766FC" w14:textId="30B748AE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Работа с OTDR</w:t>
      </w:r>
    </w:p>
    <w:p w14:paraId="4776CC81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оизвести тестирование кабельной сборки. Заполнить протокол измерений.</w:t>
      </w:r>
    </w:p>
    <w:p w14:paraId="33904D8D" w14:textId="434A7332" w:rsidR="00500B8E" w:rsidRPr="00237A9E" w:rsidRDefault="00500B8E" w:rsidP="001D49A0">
      <w:pPr>
        <w:pStyle w:val="aff3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/>
          <w:sz w:val="28"/>
        </w:rPr>
      </w:pPr>
      <w:r w:rsidRPr="00237A9E">
        <w:rPr>
          <w:rFonts w:ascii="Times New Roman" w:hAnsi="Times New Roman"/>
          <w:sz w:val="28"/>
        </w:rPr>
        <w:t>Организация работ</w:t>
      </w:r>
    </w:p>
    <w:p w14:paraId="41FBE826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и выполнении конкурсного задания участник должен:</w:t>
      </w:r>
    </w:p>
    <w:p w14:paraId="7805D00B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равильно использовать средства индивидуальной защиты;</w:t>
      </w:r>
    </w:p>
    <w:p w14:paraId="120B38D3" w14:textId="77777777" w:rsidR="00500B8E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Поддерживать в чистоте конкурсное место;</w:t>
      </w:r>
    </w:p>
    <w:p w14:paraId="754BE693" w14:textId="538FAFD2" w:rsidR="00DC1C84" w:rsidRPr="00237A9E" w:rsidRDefault="00500B8E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37A9E">
        <w:rPr>
          <w:rFonts w:ascii="Times New Roman" w:hAnsi="Times New Roman" w:cs="Times New Roman"/>
          <w:sz w:val="28"/>
        </w:rPr>
        <w:t>Бережно относиться к предоставленному оборудованию и материалам</w:t>
      </w:r>
    </w:p>
    <w:p w14:paraId="707DA515" w14:textId="09BE8260" w:rsidR="00DC1C84" w:rsidRPr="00237A9E" w:rsidRDefault="00DC1C84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6C9C4B2E" w14:textId="2F5B04DF" w:rsidR="00DF5572" w:rsidRPr="00237A9E" w:rsidRDefault="00DF5572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1D69B07" w14:textId="1329BF70" w:rsidR="00DF5572" w:rsidRPr="00237A9E" w:rsidRDefault="00DF5572" w:rsidP="00237A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43A1EF59" w14:textId="7D3AB87C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C4665B" w14:textId="6E59A7FF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8EC18D" w14:textId="15F5255C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A6F516" w14:textId="54AD6D47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4617FC" w14:textId="783E82EF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32087B" w14:textId="52191820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7BF778A" w14:textId="6978D875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1501C1" w14:textId="402E769B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88F12C" w14:textId="3BC46B03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4A372A" w14:textId="27DC0735" w:rsidR="00DF5572" w:rsidRDefault="00DF5572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0D3413" w14:textId="1D060D2D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343158" w14:textId="6EB1187A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04E9E6" w14:textId="1E7CB973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E33F14" w14:textId="14367F4B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BE0E68" w14:textId="13209414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DD7A09" w14:textId="45B61F40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D9A2C7" w14:textId="1CB5CDD8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A6A207" w14:textId="77777777" w:rsidR="00F83809" w:rsidRDefault="00F83809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72CF31" w14:textId="77777777" w:rsidR="00B41591" w:rsidRDefault="00B41591" w:rsidP="00DC1C84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B6497F" w14:textId="1B669E00" w:rsidR="00D17132" w:rsidRPr="00D17132" w:rsidRDefault="0060658F" w:rsidP="00786827">
      <w:pPr>
        <w:pStyle w:val="21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bookmarkStart w:id="10" w:name="_Toc78885643"/>
      <w:bookmarkStart w:id="11" w:name="_Toc124422971"/>
      <w:r>
        <w:rPr>
          <w:rFonts w:ascii="Times New Roman" w:hAnsi="Times New Roman"/>
          <w:iCs/>
          <w:sz w:val="24"/>
          <w:lang w:val="ru-RU"/>
        </w:rPr>
        <w:lastRenderedPageBreak/>
        <w:t xml:space="preserve">2. </w:t>
      </w:r>
      <w:r w:rsidR="00D17132"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="00D17132" w:rsidRPr="003732A7">
        <w:rPr>
          <w:rFonts w:ascii="Times New Roman" w:hAnsi="Times New Roman"/>
          <w:i/>
          <w:color w:val="000000"/>
          <w:vertAlign w:val="superscript"/>
        </w:rPr>
        <w:footnoteReference w:id="2"/>
      </w:r>
      <w:bookmarkEnd w:id="10"/>
      <w:bookmarkEnd w:id="11"/>
    </w:p>
    <w:p w14:paraId="004C7A0D" w14:textId="77777777" w:rsidR="00F83809" w:rsidRPr="00B256F2" w:rsidRDefault="00F83809" w:rsidP="00F8380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ьные правила компетенции о</w:t>
      </w:r>
      <w:r w:rsidRPr="00B256F2">
        <w:rPr>
          <w:rFonts w:ascii="Times New Roman" w:eastAsia="Times New Roman" w:hAnsi="Times New Roman" w:cs="Times New Roman"/>
          <w:sz w:val="28"/>
          <w:szCs w:val="28"/>
        </w:rPr>
        <w:t>тсутствуют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45CDCAC" w14:textId="2F67843C" w:rsidR="00E15F2A" w:rsidRDefault="00A11569" w:rsidP="00786827">
      <w:pPr>
        <w:pStyle w:val="-2"/>
        <w:spacing w:before="0" w:after="0" w:line="276" w:lineRule="auto"/>
        <w:jc w:val="both"/>
        <w:rPr>
          <w:rFonts w:ascii="Times New Roman" w:hAnsi="Times New Roman"/>
          <w:bCs/>
          <w:iCs/>
          <w:sz w:val="24"/>
        </w:rPr>
      </w:pPr>
      <w:bookmarkStart w:id="12" w:name="_Toc78885659"/>
      <w:bookmarkStart w:id="13" w:name="_Toc124422972"/>
      <w:r>
        <w:rPr>
          <w:rFonts w:ascii="Times New Roman" w:hAnsi="Times New Roman"/>
          <w:color w:val="000000"/>
          <w:sz w:val="24"/>
        </w:rPr>
        <w:t>2</w:t>
      </w:r>
      <w:r w:rsidR="00FB022D"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="00FB022D" w:rsidRPr="007604F9">
        <w:rPr>
          <w:rFonts w:ascii="Times New Roman" w:hAnsi="Times New Roman"/>
          <w:color w:val="000000"/>
          <w:sz w:val="24"/>
        </w:rPr>
        <w:t xml:space="preserve">. </w:t>
      </w:r>
      <w:bookmarkEnd w:id="12"/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  <w:bookmarkEnd w:id="13"/>
    </w:p>
    <w:p w14:paraId="3148C425" w14:textId="0E847D94" w:rsidR="000751A7" w:rsidRPr="000751A7" w:rsidRDefault="000751A7" w:rsidP="00786827">
      <w:pPr>
        <w:pStyle w:val="-2"/>
        <w:spacing w:before="0" w:after="0" w:line="276" w:lineRule="auto"/>
        <w:jc w:val="both"/>
        <w:rPr>
          <w:rFonts w:ascii="Times New Roman" w:hAnsi="Times New Roman"/>
          <w:b w:val="0"/>
          <w:sz w:val="24"/>
        </w:rPr>
      </w:pPr>
      <w:r w:rsidRPr="000751A7">
        <w:rPr>
          <w:rFonts w:ascii="Times New Roman" w:hAnsi="Times New Roman"/>
          <w:b w:val="0"/>
          <w:sz w:val="24"/>
        </w:rPr>
        <w:t>Тулбокс определённый – участник должен привезти с собой на соревновательное мероприятие.</w:t>
      </w:r>
    </w:p>
    <w:tbl>
      <w:tblPr>
        <w:tblStyle w:val="TableNormal1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14"/>
        <w:gridCol w:w="7237"/>
        <w:gridCol w:w="1878"/>
      </w:tblGrid>
      <w:tr w:rsidR="00CA4F06" w:rsidRPr="001F7AE5" w14:paraId="41FD2977" w14:textId="77777777" w:rsidTr="000751A7">
        <w:trPr>
          <w:trHeight w:val="645"/>
          <w:jc w:val="center"/>
        </w:trPr>
        <w:tc>
          <w:tcPr>
            <w:tcW w:w="0" w:type="auto"/>
            <w:shd w:val="clear" w:color="auto" w:fill="92D050"/>
            <w:vAlign w:val="center"/>
          </w:tcPr>
          <w:p w14:paraId="3C158386" w14:textId="77777777" w:rsidR="00CA4F06" w:rsidRPr="000751A7" w:rsidRDefault="00CA4F06" w:rsidP="005F1015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0" w:type="auto"/>
            <w:shd w:val="clear" w:color="auto" w:fill="92D050"/>
            <w:vAlign w:val="center"/>
          </w:tcPr>
          <w:p w14:paraId="206374F6" w14:textId="77777777" w:rsidR="00CA4F06" w:rsidRPr="000751A7" w:rsidRDefault="00CA4F06" w:rsidP="005F1015">
            <w:pPr>
              <w:pStyle w:val="TableParagraph"/>
              <w:ind w:left="33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0" w:type="auto"/>
            <w:shd w:val="clear" w:color="auto" w:fill="92D050"/>
            <w:vAlign w:val="center"/>
          </w:tcPr>
          <w:p w14:paraId="228ACD92" w14:textId="77777777" w:rsidR="00CA4F06" w:rsidRPr="000751A7" w:rsidRDefault="00CA4F06" w:rsidP="005F1015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0751A7">
              <w:rPr>
                <w:b/>
                <w:bCs/>
                <w:sz w:val="24"/>
                <w:szCs w:val="24"/>
              </w:rPr>
              <w:t>Обязательно: да/нет</w:t>
            </w:r>
          </w:p>
        </w:tc>
      </w:tr>
      <w:tr w:rsidR="00CA4F06" w:rsidRPr="005C7604" w14:paraId="4B364019" w14:textId="77777777" w:rsidTr="005F1015">
        <w:trPr>
          <w:trHeight w:val="642"/>
          <w:jc w:val="center"/>
        </w:trPr>
        <w:tc>
          <w:tcPr>
            <w:tcW w:w="0" w:type="auto"/>
            <w:vAlign w:val="center"/>
          </w:tcPr>
          <w:p w14:paraId="282C8263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14:paraId="4E92E6BB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Аппарат для сварки оптических волокон, в комплекте: аппарат, скалыватель, источник питания</w:t>
            </w:r>
          </w:p>
        </w:tc>
        <w:tc>
          <w:tcPr>
            <w:tcW w:w="0" w:type="auto"/>
            <w:vAlign w:val="center"/>
          </w:tcPr>
          <w:p w14:paraId="74AA7AC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FDC36C6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7B45E44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center"/>
          </w:tcPr>
          <w:p w14:paraId="435493C0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пецодежда: куртка, штаны, кепка, закрытая обувь, перчатки</w:t>
            </w:r>
          </w:p>
        </w:tc>
        <w:tc>
          <w:tcPr>
            <w:tcW w:w="0" w:type="auto"/>
            <w:vAlign w:val="center"/>
          </w:tcPr>
          <w:p w14:paraId="1EB4F9B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8B6FEE3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E2E0F3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</w:tcPr>
          <w:p w14:paraId="280B71AD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Защитные очки (ГОСТ Р 12.4.013-97 ССБТ)</w:t>
            </w:r>
          </w:p>
        </w:tc>
        <w:tc>
          <w:tcPr>
            <w:tcW w:w="0" w:type="auto"/>
            <w:vAlign w:val="center"/>
          </w:tcPr>
          <w:p w14:paraId="5A14BD82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97BD2A2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F5D426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0" w:type="auto"/>
            <w:vAlign w:val="center"/>
          </w:tcPr>
          <w:p w14:paraId="47CA2205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Ножовка по металлу с запасным полотном</w:t>
            </w:r>
          </w:p>
        </w:tc>
        <w:tc>
          <w:tcPr>
            <w:tcW w:w="0" w:type="auto"/>
            <w:vAlign w:val="center"/>
          </w:tcPr>
          <w:p w14:paraId="3087EC2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E65C4E5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E4C86B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vAlign w:val="center"/>
          </w:tcPr>
          <w:p w14:paraId="68D8E99A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Тросокусы для стального троса</w:t>
            </w:r>
          </w:p>
        </w:tc>
        <w:tc>
          <w:tcPr>
            <w:tcW w:w="0" w:type="auto"/>
            <w:vAlign w:val="center"/>
          </w:tcPr>
          <w:p w14:paraId="6486B1F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5882E2B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13F443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0" w:type="auto"/>
            <w:vAlign w:val="center"/>
          </w:tcPr>
          <w:p w14:paraId="332875E1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Бокорезы</w:t>
            </w:r>
          </w:p>
        </w:tc>
        <w:tc>
          <w:tcPr>
            <w:tcW w:w="0" w:type="auto"/>
            <w:vAlign w:val="center"/>
          </w:tcPr>
          <w:p w14:paraId="323EFD4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68A9E98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45FEE2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0" w:type="auto"/>
            <w:vAlign w:val="center"/>
          </w:tcPr>
          <w:p w14:paraId="2F3F3EE8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лоскогубцы</w:t>
            </w:r>
          </w:p>
        </w:tc>
        <w:tc>
          <w:tcPr>
            <w:tcW w:w="0" w:type="auto"/>
            <w:vAlign w:val="center"/>
          </w:tcPr>
          <w:p w14:paraId="285D18B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1776FE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EF2ECD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14:paraId="28748963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крестовая малая</w:t>
            </w:r>
          </w:p>
        </w:tc>
        <w:tc>
          <w:tcPr>
            <w:tcW w:w="0" w:type="auto"/>
            <w:vAlign w:val="center"/>
          </w:tcPr>
          <w:p w14:paraId="19C764E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21EF78C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E0DA7C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0" w:type="auto"/>
            <w:vAlign w:val="center"/>
          </w:tcPr>
          <w:p w14:paraId="5CEB08A3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крестовая большая</w:t>
            </w:r>
          </w:p>
        </w:tc>
        <w:tc>
          <w:tcPr>
            <w:tcW w:w="0" w:type="auto"/>
            <w:vAlign w:val="center"/>
          </w:tcPr>
          <w:p w14:paraId="3FB732A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B77C25D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90BAF9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</w:tcPr>
          <w:p w14:paraId="405D20AE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шлиц малая</w:t>
            </w:r>
          </w:p>
        </w:tc>
        <w:tc>
          <w:tcPr>
            <w:tcW w:w="0" w:type="auto"/>
            <w:vAlign w:val="center"/>
          </w:tcPr>
          <w:p w14:paraId="4FBB9CB6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0D756937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6C68583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</w:tcPr>
          <w:p w14:paraId="7A0D9F61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твёртка шлиц большая</w:t>
            </w:r>
          </w:p>
        </w:tc>
        <w:tc>
          <w:tcPr>
            <w:tcW w:w="0" w:type="auto"/>
            <w:vAlign w:val="center"/>
          </w:tcPr>
          <w:p w14:paraId="77A8453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45B585EA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6C522909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0" w:type="auto"/>
            <w:vAlign w:val="center"/>
          </w:tcPr>
          <w:p w14:paraId="26FD381B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Рулетка</w:t>
            </w:r>
          </w:p>
        </w:tc>
        <w:tc>
          <w:tcPr>
            <w:tcW w:w="0" w:type="auto"/>
            <w:vAlign w:val="center"/>
          </w:tcPr>
          <w:p w14:paraId="5B5E24C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1162ABF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FDF2E82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0" w:type="auto"/>
            <w:vAlign w:val="center"/>
          </w:tcPr>
          <w:p w14:paraId="10081C87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Нож для разделки внешней оболочки кабеля с запасным лезвием</w:t>
            </w:r>
          </w:p>
        </w:tc>
        <w:tc>
          <w:tcPr>
            <w:tcW w:w="0" w:type="auto"/>
            <w:vAlign w:val="center"/>
          </w:tcPr>
          <w:p w14:paraId="223B1EB8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751D0F9" w14:textId="77777777" w:rsidTr="005F1015">
        <w:trPr>
          <w:trHeight w:val="321"/>
          <w:jc w:val="center"/>
        </w:trPr>
        <w:tc>
          <w:tcPr>
            <w:tcW w:w="0" w:type="auto"/>
            <w:vAlign w:val="center"/>
          </w:tcPr>
          <w:p w14:paraId="5A72BA2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0" w:type="auto"/>
            <w:vAlign w:val="center"/>
          </w:tcPr>
          <w:p w14:paraId="7E5D338D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 для снятия оболочек 0,4-1,3мм/16-24</w:t>
            </w:r>
            <w:r w:rsidRPr="005C7604">
              <w:rPr>
                <w:sz w:val="24"/>
                <w:szCs w:val="24"/>
              </w:rPr>
              <w:t>AWG</w:t>
            </w:r>
            <w:r w:rsidRPr="00CA4F06">
              <w:rPr>
                <w:sz w:val="24"/>
                <w:szCs w:val="24"/>
                <w:lang w:val="ru-RU"/>
              </w:rPr>
              <w:t xml:space="preserve"> (</w:t>
            </w:r>
            <w:r w:rsidRPr="005C7604">
              <w:rPr>
                <w:sz w:val="24"/>
                <w:szCs w:val="24"/>
              </w:rPr>
              <w:t>T</w:t>
            </w:r>
            <w:r w:rsidRPr="00CA4F06">
              <w:rPr>
                <w:sz w:val="24"/>
                <w:szCs w:val="24"/>
                <w:lang w:val="ru-RU"/>
              </w:rPr>
              <w:t>-типа)</w:t>
            </w:r>
          </w:p>
        </w:tc>
        <w:tc>
          <w:tcPr>
            <w:tcW w:w="0" w:type="auto"/>
            <w:vAlign w:val="center"/>
          </w:tcPr>
          <w:p w14:paraId="588F94F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FE5D19B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38CA97C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4F2CA2E6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 для удаления 250 мкм покрытия волокна и буфера 900 мкм.</w:t>
            </w:r>
          </w:p>
        </w:tc>
        <w:tc>
          <w:tcPr>
            <w:tcW w:w="0" w:type="auto"/>
            <w:vAlign w:val="center"/>
          </w:tcPr>
          <w:p w14:paraId="7E723EF2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A673E2F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EA725B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5D5EA170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Стриппер-прищепка для удаления модулей 900мкм-2мм.</w:t>
            </w:r>
          </w:p>
        </w:tc>
        <w:tc>
          <w:tcPr>
            <w:tcW w:w="0" w:type="auto"/>
            <w:vAlign w:val="center"/>
          </w:tcPr>
          <w:p w14:paraId="12643C3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0F46226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5C964FE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0" w:type="auto"/>
            <w:vAlign w:val="center"/>
          </w:tcPr>
          <w:p w14:paraId="2A344EE6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ницы для кевлара</w:t>
            </w:r>
          </w:p>
        </w:tc>
        <w:tc>
          <w:tcPr>
            <w:tcW w:w="0" w:type="auto"/>
            <w:vAlign w:val="center"/>
          </w:tcPr>
          <w:p w14:paraId="33C3933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09DCBD3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6A66479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0" w:type="auto"/>
            <w:vAlign w:val="center"/>
          </w:tcPr>
          <w:p w14:paraId="70D52207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 монтажный</w:t>
            </w:r>
          </w:p>
        </w:tc>
        <w:tc>
          <w:tcPr>
            <w:tcW w:w="0" w:type="auto"/>
            <w:vAlign w:val="center"/>
          </w:tcPr>
          <w:p w14:paraId="3B874CE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96DDBD8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0A1474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0" w:type="auto"/>
            <w:vAlign w:val="center"/>
          </w:tcPr>
          <w:p w14:paraId="56393328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инцет</w:t>
            </w:r>
          </w:p>
        </w:tc>
        <w:tc>
          <w:tcPr>
            <w:tcW w:w="0" w:type="auto"/>
            <w:vAlign w:val="center"/>
          </w:tcPr>
          <w:p w14:paraId="6B6C6BBB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058173B9" w14:textId="77777777" w:rsidTr="005F1015">
        <w:trPr>
          <w:trHeight w:val="98"/>
          <w:jc w:val="center"/>
        </w:trPr>
        <w:tc>
          <w:tcPr>
            <w:tcW w:w="0" w:type="auto"/>
            <w:vAlign w:val="center"/>
          </w:tcPr>
          <w:p w14:paraId="4697D17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center"/>
          </w:tcPr>
          <w:p w14:paraId="494CE1C8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Металлическая линейка</w:t>
            </w:r>
          </w:p>
        </w:tc>
        <w:tc>
          <w:tcPr>
            <w:tcW w:w="0" w:type="auto"/>
            <w:vAlign w:val="center"/>
          </w:tcPr>
          <w:p w14:paraId="257E9E09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9B8C56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241396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0" w:type="auto"/>
            <w:vAlign w:val="center"/>
          </w:tcPr>
          <w:p w14:paraId="2B43086B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Дозатор для пропанола</w:t>
            </w:r>
          </w:p>
        </w:tc>
        <w:tc>
          <w:tcPr>
            <w:tcW w:w="0" w:type="auto"/>
            <w:vAlign w:val="center"/>
          </w:tcPr>
          <w:p w14:paraId="45A6C3F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F63C1F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307AD99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0" w:type="auto"/>
            <w:vAlign w:val="center"/>
          </w:tcPr>
          <w:p w14:paraId="73FB2EE7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рибор для сертификации СКС</w:t>
            </w:r>
          </w:p>
        </w:tc>
        <w:tc>
          <w:tcPr>
            <w:tcW w:w="0" w:type="auto"/>
            <w:vAlign w:val="center"/>
          </w:tcPr>
          <w:p w14:paraId="0643501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6898541F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111605FE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0" w:type="auto"/>
            <w:vAlign w:val="center"/>
          </w:tcPr>
          <w:p w14:paraId="14F09726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Визуальный локатор повреждений</w:t>
            </w:r>
          </w:p>
        </w:tc>
        <w:tc>
          <w:tcPr>
            <w:tcW w:w="0" w:type="auto"/>
            <w:vAlign w:val="center"/>
          </w:tcPr>
          <w:p w14:paraId="6CE35748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5DD1E424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36E029E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0" w:type="auto"/>
            <w:vAlign w:val="center"/>
          </w:tcPr>
          <w:p w14:paraId="50B4CB20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OTDR (SM) + комплект шнуров</w:t>
            </w:r>
          </w:p>
        </w:tc>
        <w:tc>
          <w:tcPr>
            <w:tcW w:w="0" w:type="auto"/>
            <w:vAlign w:val="center"/>
          </w:tcPr>
          <w:p w14:paraId="42E171A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13FD5AB6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82A161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0" w:type="auto"/>
            <w:vAlign w:val="center"/>
          </w:tcPr>
          <w:p w14:paraId="619D4D9C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Кабельный тестер + тональный генератор для кабеля «витой пары»</w:t>
            </w:r>
          </w:p>
        </w:tc>
        <w:tc>
          <w:tcPr>
            <w:tcW w:w="0" w:type="auto"/>
            <w:vAlign w:val="center"/>
          </w:tcPr>
          <w:p w14:paraId="6AB745CB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A4C9E73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798DA30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0" w:type="auto"/>
            <w:vAlign w:val="center"/>
          </w:tcPr>
          <w:p w14:paraId="49B506A2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абор гаечных ключей</w:t>
            </w:r>
          </w:p>
        </w:tc>
        <w:tc>
          <w:tcPr>
            <w:tcW w:w="0" w:type="auto"/>
            <w:vAlign w:val="center"/>
          </w:tcPr>
          <w:p w14:paraId="40CC57A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2FCE9188" w14:textId="77777777" w:rsidTr="005F1015">
        <w:trPr>
          <w:trHeight w:val="150"/>
          <w:jc w:val="center"/>
        </w:trPr>
        <w:tc>
          <w:tcPr>
            <w:tcW w:w="0" w:type="auto"/>
            <w:vAlign w:val="center"/>
          </w:tcPr>
          <w:p w14:paraId="6867A5B9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0" w:type="auto"/>
            <w:vAlign w:val="center"/>
          </w:tcPr>
          <w:p w14:paraId="6B4DA576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Набор инструментов для работы с </w:t>
            </w:r>
            <w:r w:rsidRPr="005C7604">
              <w:rPr>
                <w:sz w:val="24"/>
                <w:szCs w:val="24"/>
              </w:rPr>
              <w:t>UTP</w:t>
            </w:r>
            <w:r w:rsidRPr="00CA4F06">
              <w:rPr>
                <w:sz w:val="24"/>
                <w:szCs w:val="24"/>
                <w:lang w:val="ru-RU"/>
              </w:rPr>
              <w:t xml:space="preserve"> кабелем: инструмент для обжима коннекторов, инструмент для забивки </w:t>
            </w:r>
            <w:r w:rsidRPr="005C7604">
              <w:rPr>
                <w:sz w:val="24"/>
                <w:szCs w:val="24"/>
              </w:rPr>
              <w:t>IDC</w:t>
            </w:r>
          </w:p>
        </w:tc>
        <w:tc>
          <w:tcPr>
            <w:tcW w:w="0" w:type="auto"/>
            <w:vAlign w:val="center"/>
          </w:tcPr>
          <w:p w14:paraId="1CD1985B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A11724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2B1EA4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0" w:type="auto"/>
            <w:vAlign w:val="center"/>
          </w:tcPr>
          <w:p w14:paraId="1E752712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Клещи обжимные для модулей </w:t>
            </w:r>
            <w:r w:rsidRPr="005C7604">
              <w:rPr>
                <w:sz w:val="24"/>
                <w:szCs w:val="24"/>
              </w:rPr>
              <w:t>Keystone</w:t>
            </w:r>
          </w:p>
        </w:tc>
        <w:tc>
          <w:tcPr>
            <w:tcW w:w="0" w:type="auto"/>
            <w:vAlign w:val="center"/>
          </w:tcPr>
          <w:p w14:paraId="0F68946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3A5AE880" w14:textId="77777777" w:rsidTr="005F1015">
        <w:trPr>
          <w:trHeight w:val="248"/>
          <w:jc w:val="center"/>
        </w:trPr>
        <w:tc>
          <w:tcPr>
            <w:tcW w:w="0" w:type="auto"/>
            <w:vAlign w:val="center"/>
          </w:tcPr>
          <w:p w14:paraId="4A5AFA18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0" w:type="auto"/>
            <w:vAlign w:val="center"/>
          </w:tcPr>
          <w:p w14:paraId="1F3949CE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Комплект для уборки рабочего места (щетка, совок)</w:t>
            </w:r>
          </w:p>
        </w:tc>
        <w:tc>
          <w:tcPr>
            <w:tcW w:w="0" w:type="auto"/>
            <w:vAlign w:val="center"/>
          </w:tcPr>
          <w:p w14:paraId="73D12A9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CA4F06" w:rsidRPr="005C7604" w14:paraId="7D62C539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C9638A9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0" w:type="auto"/>
            <w:vAlign w:val="center"/>
          </w:tcPr>
          <w:p w14:paraId="3A089425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Оптический тестер OLTS</w:t>
            </w:r>
          </w:p>
        </w:tc>
        <w:tc>
          <w:tcPr>
            <w:tcW w:w="0" w:type="auto"/>
            <w:vAlign w:val="center"/>
          </w:tcPr>
          <w:p w14:paraId="762826BB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67C93E1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1350E1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0" w:type="auto"/>
            <w:vAlign w:val="center"/>
          </w:tcPr>
          <w:p w14:paraId="7B6BA32F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Фонарик c элементом питания</w:t>
            </w:r>
          </w:p>
        </w:tc>
        <w:tc>
          <w:tcPr>
            <w:tcW w:w="0" w:type="auto"/>
            <w:vAlign w:val="center"/>
          </w:tcPr>
          <w:p w14:paraId="6B603FC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44C6D3C3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4421B0B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0" w:type="auto"/>
            <w:vAlign w:val="center"/>
          </w:tcPr>
          <w:p w14:paraId="07145BF4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Аккумуляторная дрель-шуруповерт с набором бит</w:t>
            </w:r>
          </w:p>
        </w:tc>
        <w:tc>
          <w:tcPr>
            <w:tcW w:w="0" w:type="auto"/>
            <w:vAlign w:val="center"/>
          </w:tcPr>
          <w:p w14:paraId="331842C8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7D39F63F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1AB6C94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0" w:type="auto"/>
            <w:vAlign w:val="center"/>
          </w:tcPr>
          <w:p w14:paraId="7153FEFB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ровень строительный</w:t>
            </w:r>
          </w:p>
        </w:tc>
        <w:tc>
          <w:tcPr>
            <w:tcW w:w="0" w:type="auto"/>
            <w:vAlign w:val="center"/>
          </w:tcPr>
          <w:p w14:paraId="3E69D5C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6977235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33A8C46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0" w:type="auto"/>
            <w:vAlign w:val="center"/>
          </w:tcPr>
          <w:p w14:paraId="6C826985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Устройство для чистки </w:t>
            </w:r>
            <w:r w:rsidRPr="005C7604">
              <w:rPr>
                <w:sz w:val="24"/>
                <w:szCs w:val="24"/>
              </w:rPr>
              <w:t>SC</w:t>
            </w:r>
            <w:r w:rsidRPr="00CA4F06">
              <w:rPr>
                <w:sz w:val="24"/>
                <w:szCs w:val="24"/>
                <w:lang w:val="ru-RU"/>
              </w:rPr>
              <w:t xml:space="preserve"> коннекторов и адаптеров</w:t>
            </w:r>
          </w:p>
        </w:tc>
        <w:tc>
          <w:tcPr>
            <w:tcW w:w="0" w:type="auto"/>
            <w:vAlign w:val="center"/>
          </w:tcPr>
          <w:p w14:paraId="6216FA9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8B15A08" w14:textId="77777777" w:rsidTr="005F1015">
        <w:trPr>
          <w:trHeight w:val="78"/>
          <w:jc w:val="center"/>
        </w:trPr>
        <w:tc>
          <w:tcPr>
            <w:tcW w:w="0" w:type="auto"/>
            <w:vAlign w:val="center"/>
          </w:tcPr>
          <w:p w14:paraId="1B05137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0" w:type="auto"/>
            <w:vAlign w:val="center"/>
          </w:tcPr>
          <w:p w14:paraId="2CC80576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 xml:space="preserve">Консольный кабель + </w:t>
            </w:r>
            <w:r w:rsidRPr="005C7604">
              <w:rPr>
                <w:sz w:val="24"/>
                <w:szCs w:val="24"/>
              </w:rPr>
              <w:t>USB</w:t>
            </w:r>
            <w:r w:rsidRPr="00CA4F06">
              <w:rPr>
                <w:sz w:val="24"/>
                <w:szCs w:val="24"/>
                <w:lang w:val="ru-RU"/>
              </w:rPr>
              <w:t>-</w:t>
            </w:r>
            <w:r w:rsidRPr="005C7604">
              <w:rPr>
                <w:sz w:val="24"/>
                <w:szCs w:val="24"/>
              </w:rPr>
              <w:t>COM</w:t>
            </w:r>
            <w:r w:rsidRPr="00CA4F06">
              <w:rPr>
                <w:sz w:val="24"/>
                <w:szCs w:val="24"/>
                <w:lang w:val="ru-RU"/>
              </w:rPr>
              <w:t xml:space="preserve"> переходник</w:t>
            </w:r>
          </w:p>
        </w:tc>
        <w:tc>
          <w:tcPr>
            <w:tcW w:w="0" w:type="auto"/>
            <w:vAlign w:val="center"/>
          </w:tcPr>
          <w:p w14:paraId="10863BD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A41A5E6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16D7929E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6</w:t>
            </w:r>
          </w:p>
        </w:tc>
        <w:tc>
          <w:tcPr>
            <w:tcW w:w="0" w:type="auto"/>
            <w:vAlign w:val="center"/>
          </w:tcPr>
          <w:p w14:paraId="6720633B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нтейнер для КДЗС</w:t>
            </w:r>
          </w:p>
        </w:tc>
        <w:tc>
          <w:tcPr>
            <w:tcW w:w="0" w:type="auto"/>
            <w:vAlign w:val="center"/>
          </w:tcPr>
          <w:p w14:paraId="608BB23D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10F1C83D" w14:textId="77777777" w:rsidTr="005F1015">
        <w:trPr>
          <w:trHeight w:val="321"/>
          <w:jc w:val="center"/>
        </w:trPr>
        <w:tc>
          <w:tcPr>
            <w:tcW w:w="0" w:type="auto"/>
            <w:vAlign w:val="center"/>
          </w:tcPr>
          <w:p w14:paraId="73865D4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0" w:type="auto"/>
            <w:vAlign w:val="center"/>
          </w:tcPr>
          <w:p w14:paraId="04B5DFF0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нтейнер для безворсовых салфеток</w:t>
            </w:r>
          </w:p>
        </w:tc>
        <w:tc>
          <w:tcPr>
            <w:tcW w:w="0" w:type="auto"/>
            <w:vAlign w:val="center"/>
          </w:tcPr>
          <w:p w14:paraId="505CBDF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D528CF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69B958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0" w:type="auto"/>
            <w:vAlign w:val="center"/>
          </w:tcPr>
          <w:p w14:paraId="39C3BC20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ожницы для резки бумаги</w:t>
            </w:r>
          </w:p>
        </w:tc>
        <w:tc>
          <w:tcPr>
            <w:tcW w:w="0" w:type="auto"/>
            <w:vAlign w:val="center"/>
          </w:tcPr>
          <w:p w14:paraId="2514E2EE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B763054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2F7BF85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0" w:type="auto"/>
            <w:vAlign w:val="center"/>
          </w:tcPr>
          <w:p w14:paraId="057B2397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Штангенциркуль</w:t>
            </w:r>
          </w:p>
        </w:tc>
        <w:tc>
          <w:tcPr>
            <w:tcW w:w="0" w:type="auto"/>
            <w:vAlign w:val="center"/>
          </w:tcPr>
          <w:p w14:paraId="60111C43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482EF8E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028AEE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center"/>
          </w:tcPr>
          <w:p w14:paraId="43CAAA16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гольник 90°</w:t>
            </w:r>
          </w:p>
        </w:tc>
        <w:tc>
          <w:tcPr>
            <w:tcW w:w="0" w:type="auto"/>
            <w:vAlign w:val="center"/>
          </w:tcPr>
          <w:p w14:paraId="50EBE37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469CD89F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E2CD67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0" w:type="auto"/>
            <w:vAlign w:val="center"/>
          </w:tcPr>
          <w:p w14:paraId="092BFF01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ояс для инструмента</w:t>
            </w:r>
          </w:p>
        </w:tc>
        <w:tc>
          <w:tcPr>
            <w:tcW w:w="0" w:type="auto"/>
            <w:vAlign w:val="center"/>
          </w:tcPr>
          <w:p w14:paraId="77E27B3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660FAC1B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0A2F331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0" w:type="auto"/>
            <w:vAlign w:val="center"/>
          </w:tcPr>
          <w:p w14:paraId="4FC7BF56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кладное ведро</w:t>
            </w:r>
          </w:p>
        </w:tc>
        <w:tc>
          <w:tcPr>
            <w:tcW w:w="0" w:type="auto"/>
            <w:vAlign w:val="center"/>
          </w:tcPr>
          <w:p w14:paraId="3D04391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7A6E7632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024A65D9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0" w:type="auto"/>
            <w:vAlign w:val="center"/>
          </w:tcPr>
          <w:p w14:paraId="7B31E7BB" w14:textId="77777777" w:rsidR="00CA4F06" w:rsidRPr="00CA4F06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CA4F06">
              <w:rPr>
                <w:sz w:val="24"/>
                <w:szCs w:val="24"/>
                <w:lang w:val="ru-RU"/>
              </w:rPr>
              <w:t>Органайзер для укладки КДЗС в процессе сварки</w:t>
            </w:r>
          </w:p>
        </w:tc>
        <w:tc>
          <w:tcPr>
            <w:tcW w:w="0" w:type="auto"/>
            <w:vAlign w:val="center"/>
          </w:tcPr>
          <w:p w14:paraId="4493F01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20C37A7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7AB9662E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0" w:type="auto"/>
            <w:vAlign w:val="center"/>
          </w:tcPr>
          <w:p w14:paraId="3591E308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Устройство затяжки кабеля</w:t>
            </w:r>
          </w:p>
        </w:tc>
        <w:tc>
          <w:tcPr>
            <w:tcW w:w="0" w:type="auto"/>
            <w:vAlign w:val="center"/>
          </w:tcPr>
          <w:p w14:paraId="38BF682C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033B0343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49BFC913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0" w:type="auto"/>
            <w:vAlign w:val="center"/>
          </w:tcPr>
          <w:p w14:paraId="5D91BBB6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Напольный коврик</w:t>
            </w:r>
          </w:p>
        </w:tc>
        <w:tc>
          <w:tcPr>
            <w:tcW w:w="0" w:type="auto"/>
            <w:vAlign w:val="center"/>
          </w:tcPr>
          <w:p w14:paraId="3ADB1ED7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10CC3E50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09F8DD1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0" w:type="auto"/>
            <w:vAlign w:val="center"/>
          </w:tcPr>
          <w:p w14:paraId="2B455960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Таймер</w:t>
            </w:r>
          </w:p>
        </w:tc>
        <w:tc>
          <w:tcPr>
            <w:tcW w:w="0" w:type="auto"/>
            <w:vAlign w:val="center"/>
          </w:tcPr>
          <w:p w14:paraId="1E8288F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1ABFDF7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067F3A1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0" w:type="auto"/>
            <w:vAlign w:val="center"/>
          </w:tcPr>
          <w:p w14:paraId="59E4A7A9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Прорезиненный фартук (ГОСТ 12.4029-76)</w:t>
            </w:r>
          </w:p>
        </w:tc>
        <w:tc>
          <w:tcPr>
            <w:tcW w:w="0" w:type="auto"/>
            <w:vAlign w:val="center"/>
          </w:tcPr>
          <w:p w14:paraId="3400E708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33ED3E42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E3AC153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0" w:type="auto"/>
            <w:vAlign w:val="center"/>
          </w:tcPr>
          <w:p w14:paraId="0F1769C4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Коронка по дереву 20…30 мм</w:t>
            </w:r>
          </w:p>
        </w:tc>
        <w:tc>
          <w:tcPr>
            <w:tcW w:w="0" w:type="auto"/>
            <w:vAlign w:val="center"/>
          </w:tcPr>
          <w:p w14:paraId="10414B2A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5CC03CC4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2F7A4611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0" w:type="auto"/>
            <w:vAlign w:val="center"/>
          </w:tcPr>
          <w:p w14:paraId="00DEB6B9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тремянка 2-5 ступеней</w:t>
            </w:r>
          </w:p>
        </w:tc>
        <w:tc>
          <w:tcPr>
            <w:tcW w:w="0" w:type="auto"/>
            <w:vAlign w:val="center"/>
          </w:tcPr>
          <w:p w14:paraId="7B1481B0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CA4F06" w:rsidRPr="005C7604" w14:paraId="2323BF79" w14:textId="77777777" w:rsidTr="005F1015">
        <w:trPr>
          <w:trHeight w:val="50"/>
          <w:jc w:val="center"/>
        </w:trPr>
        <w:tc>
          <w:tcPr>
            <w:tcW w:w="0" w:type="auto"/>
            <w:vAlign w:val="center"/>
          </w:tcPr>
          <w:p w14:paraId="55E80BEF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0" w:type="auto"/>
            <w:vAlign w:val="center"/>
          </w:tcPr>
          <w:p w14:paraId="421EBCC5" w14:textId="77777777" w:rsidR="00CA4F06" w:rsidRPr="005C7604" w:rsidRDefault="00CA4F06" w:rsidP="005F1015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5C7604">
              <w:rPr>
                <w:sz w:val="24"/>
                <w:szCs w:val="24"/>
              </w:rPr>
              <w:t>Складной монтажный стол</w:t>
            </w:r>
          </w:p>
        </w:tc>
        <w:tc>
          <w:tcPr>
            <w:tcW w:w="0" w:type="auto"/>
            <w:vAlign w:val="center"/>
          </w:tcPr>
          <w:p w14:paraId="303CAF74" w14:textId="77777777" w:rsidR="00CA4F06" w:rsidRPr="005C7604" w:rsidRDefault="00CA4F06" w:rsidP="005F1015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</w:tbl>
    <w:p w14:paraId="55573D64" w14:textId="468E2BB7" w:rsidR="000751A7" w:rsidRPr="003732A7" w:rsidRDefault="000751A7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56F2">
        <w:rPr>
          <w:rFonts w:ascii="Times New Roman" w:hAnsi="Times New Roman" w:cs="Times New Roman"/>
          <w:sz w:val="28"/>
          <w:szCs w:val="28"/>
        </w:rPr>
        <w:t>А также другие материалы, оборудование и инструменты, которые эксперты признают имеющими отношение к наилучшим доступным технологиям (НДТ)</w:t>
      </w:r>
    </w:p>
    <w:p w14:paraId="112A6605" w14:textId="73692741" w:rsidR="00E15F2A" w:rsidRPr="007604F9" w:rsidRDefault="00A11569" w:rsidP="00786827">
      <w:pPr>
        <w:pStyle w:val="31"/>
        <w:spacing w:line="276" w:lineRule="auto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bookmarkStart w:id="14" w:name="_Toc78885660"/>
      <w:r>
        <w:rPr>
          <w:rFonts w:ascii="Times New Roman" w:hAnsi="Times New Roman" w:cs="Times New Roman"/>
          <w:iCs/>
          <w:sz w:val="24"/>
          <w:szCs w:val="24"/>
          <w:lang w:val="ru-RU"/>
        </w:rPr>
        <w:t>2</w:t>
      </w:r>
      <w:r w:rsidR="00FB022D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.2.</w:t>
      </w:r>
      <w:r w:rsidR="00FB022D" w:rsidRPr="007604F9">
        <w:rPr>
          <w:rFonts w:ascii="Times New Roman" w:hAnsi="Times New Roman" w:cs="Times New Roman"/>
          <w:b w:val="0"/>
          <w:i/>
          <w:iCs/>
          <w:sz w:val="24"/>
          <w:szCs w:val="24"/>
          <w:lang w:val="ru-RU"/>
        </w:rPr>
        <w:t xml:space="preserve"> </w:t>
      </w:r>
      <w:r w:rsidR="00E15F2A" w:rsidRPr="007604F9">
        <w:rPr>
          <w:rFonts w:ascii="Times New Roman" w:hAnsi="Times New Roman" w:cs="Times New Roman"/>
          <w:iCs/>
          <w:sz w:val="24"/>
          <w:szCs w:val="24"/>
          <w:lang w:val="ru-RU"/>
        </w:rPr>
        <w:t>Материалы, оборудование и инструменты, запрещенные на площадке</w:t>
      </w:r>
      <w:bookmarkEnd w:id="14"/>
    </w:p>
    <w:p w14:paraId="538D3EE9" w14:textId="04D7F2EE" w:rsidR="00E15F2A" w:rsidRPr="000751A7" w:rsidRDefault="000751A7" w:rsidP="00786827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B256F2">
        <w:rPr>
          <w:rFonts w:ascii="Times New Roman" w:eastAsia="Times New Roman" w:hAnsi="Times New Roman" w:cs="Times New Roman"/>
          <w:sz w:val="28"/>
          <w:szCs w:val="28"/>
        </w:rPr>
        <w:t>Эксперты имеют право запретить использование любые материалы, оборудование и инструменты, которые не перечислены в списке тулбокса, если примут решение, что они могут дать участнику несправедливое преимущество</w:t>
      </w:r>
    </w:p>
    <w:p w14:paraId="03196394" w14:textId="5B970BBB" w:rsidR="00B37579" w:rsidRDefault="00A11569" w:rsidP="00786827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15" w:name="_Toc124422973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15"/>
    </w:p>
    <w:p w14:paraId="229D45A2" w14:textId="4060A426" w:rsidR="00945E13" w:rsidRDefault="00A1156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3061DB38" w14:textId="1CDE1307" w:rsidR="00B37579" w:rsidRDefault="00945E13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14:paraId="56965589" w14:textId="0E1E6E7C"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425BC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14:paraId="1211BF0E" w14:textId="3B1FD725" w:rsidR="00A27EE4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425BCE">
        <w:rPr>
          <w:rFonts w:ascii="Times New Roman" w:hAnsi="Times New Roman" w:cs="Times New Roman"/>
          <w:sz w:val="28"/>
          <w:szCs w:val="28"/>
        </w:rPr>
        <w:t>4</w:t>
      </w:r>
      <w:r w:rsidR="007B3FD5" w:rsidRPr="007B3FD5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пасности по компетенции «</w:t>
      </w:r>
      <w:r w:rsidR="000751A7">
        <w:rPr>
          <w:rFonts w:ascii="Times New Roman" w:hAnsi="Times New Roman" w:cs="Times New Roman"/>
          <w:sz w:val="28"/>
          <w:szCs w:val="28"/>
        </w:rPr>
        <w:t>Структурированные кабельные системы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14:paraId="08CB65A4" w14:textId="10AE94E1" w:rsidR="00D41269" w:rsidRPr="00FB022D" w:rsidRDefault="00D41269" w:rsidP="00786827">
      <w:pPr>
        <w:pStyle w:val="-2"/>
        <w:spacing w:before="0" w:after="0" w:line="276" w:lineRule="auto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FB022D" w:rsidSect="00976338">
      <w:headerReference w:type="default" r:id="rId127"/>
      <w:footerReference w:type="default" r:id="rId128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AAF950" w14:textId="77777777" w:rsidR="002A4426" w:rsidRDefault="002A4426" w:rsidP="00970F49">
      <w:pPr>
        <w:spacing w:after="0" w:line="240" w:lineRule="auto"/>
      </w:pPr>
      <w:r>
        <w:separator/>
      </w:r>
    </w:p>
  </w:endnote>
  <w:endnote w:type="continuationSeparator" w:id="0">
    <w:p w14:paraId="402B21BC" w14:textId="77777777" w:rsidR="002A4426" w:rsidRDefault="002A4426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Calibri"/>
    <w:panose1 w:val="020B0604020202020204"/>
    <w:charset w:val="00"/>
    <w:family w:val="auto"/>
    <w:pitch w:val="default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ejaVu Sans">
    <w:altName w:val="Times New Roman"/>
    <w:panose1 w:val="020B0604020202020204"/>
    <w:charset w:val="00"/>
    <w:family w:val="auto"/>
    <w:pitch w:val="variable"/>
  </w:font>
  <w:font w:name="FrutigerLTStd-Light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notTrueType/>
    <w:pitch w:val="variable"/>
    <w:sig w:usb0="F7FFAFFF" w:usb1="E9DFFFFF" w:usb2="0000003F" w:usb3="00000000" w:csb0="003F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308A86" w14:textId="77777777" w:rsidR="0021705A" w:rsidRDefault="0021705A">
    <w:pPr>
      <w:pStyle w:val="af3"/>
      <w:spacing w:line="14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5953"/>
      <w:gridCol w:w="3685"/>
    </w:tblGrid>
    <w:tr w:rsidR="00116996" w:rsidRPr="00832EBB" w14:paraId="4456C7D0" w14:textId="77777777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14:paraId="5C515820" w14:textId="02FA6FFC" w:rsidR="00116996" w:rsidRPr="00A204BB" w:rsidRDefault="00116996" w:rsidP="00955127">
          <w:pPr>
            <w:pStyle w:val="a9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14:paraId="37AEB4B1" w14:textId="467ECE18" w:rsidR="00116996" w:rsidRPr="00A204BB" w:rsidRDefault="00116996" w:rsidP="00B45AA4">
          <w:pPr>
            <w:pStyle w:val="a9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7459E3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7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14:paraId="503C446A" w14:textId="77777777" w:rsidR="00116996" w:rsidRDefault="00116996">
    <w:pPr>
      <w:pStyle w:val="a9"/>
    </w:pPr>
  </w:p>
  <w:p w14:paraId="0FB51935" w14:textId="77777777" w:rsidR="00116996" w:rsidRDefault="0011699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79ADBF" w14:textId="77777777" w:rsidR="002A4426" w:rsidRDefault="002A4426" w:rsidP="00970F49">
      <w:pPr>
        <w:spacing w:after="0" w:line="240" w:lineRule="auto"/>
      </w:pPr>
      <w:r>
        <w:separator/>
      </w:r>
    </w:p>
  </w:footnote>
  <w:footnote w:type="continuationSeparator" w:id="0">
    <w:p w14:paraId="4EDA69B6" w14:textId="77777777" w:rsidR="002A4426" w:rsidRDefault="002A4426" w:rsidP="00970F49">
      <w:pPr>
        <w:spacing w:after="0" w:line="240" w:lineRule="auto"/>
      </w:pPr>
      <w:r>
        <w:continuationSeparator/>
      </w:r>
    </w:p>
  </w:footnote>
  <w:footnote w:id="1">
    <w:p w14:paraId="2C418BAC" w14:textId="77777777" w:rsidR="00116996" w:rsidRDefault="00116996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2">
    <w:p w14:paraId="310C4F32" w14:textId="77777777" w:rsidR="00116996" w:rsidRDefault="00116996" w:rsidP="00D17132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131F9" w14:textId="0EE94586" w:rsidR="00116996" w:rsidRDefault="00116996" w:rsidP="00116996">
    <w:pPr>
      <w:pStyle w:val="a7"/>
      <w:tabs>
        <w:tab w:val="left" w:pos="9273"/>
      </w:tabs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D422A" w14:textId="77777777" w:rsidR="006E5460" w:rsidRDefault="006E5460" w:rsidP="00905726">
    <w:pPr>
      <w:pStyle w:val="a7"/>
      <w:jc w:val="right"/>
    </w:pPr>
  </w:p>
  <w:p w14:paraId="51C03F77" w14:textId="77777777" w:rsidR="006E5460" w:rsidRDefault="006E5460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1C1D45" w14:textId="6BA09C7F" w:rsidR="006E5460" w:rsidRDefault="006E5460" w:rsidP="00905726">
    <w:pPr>
      <w:pStyle w:val="a7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5138BE" w14:textId="7BA3868E" w:rsidR="0021705A" w:rsidRDefault="0021705A">
    <w:pPr>
      <w:pStyle w:val="af3"/>
      <w:spacing w:line="14" w:lineRule="auto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19F260ED" wp14:editId="4B6DFB1C">
              <wp:simplePos x="0" y="0"/>
              <wp:positionH relativeFrom="page">
                <wp:posOffset>3105150</wp:posOffset>
              </wp:positionH>
              <wp:positionV relativeFrom="page">
                <wp:posOffset>1294130</wp:posOffset>
              </wp:positionV>
              <wp:extent cx="1359535" cy="164465"/>
              <wp:effectExtent l="0" t="0" r="2540" b="0"/>
              <wp:wrapNone/>
              <wp:docPr id="131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59535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A56C17" w14:textId="77777777" w:rsidR="0021705A" w:rsidRDefault="0021705A">
                          <w:pPr>
                            <w:spacing w:before="19"/>
                            <w:ind w:left="20"/>
                            <w:rPr>
                              <w:sz w:val="19"/>
                            </w:rPr>
                          </w:pPr>
                          <w:r>
                            <w:rPr>
                              <w:spacing w:val="-4"/>
                              <w:w w:val="105"/>
                              <w:sz w:val="19"/>
                            </w:rPr>
                            <w:t xml:space="preserve">Функциональная </w:t>
                          </w:r>
                          <w:r>
                            <w:rPr>
                              <w:w w:val="105"/>
                              <w:sz w:val="19"/>
                            </w:rPr>
                            <w:t>схем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F260ED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184" type="#_x0000_t202" style="position:absolute;left:0;text-align:left;margin-left:244.5pt;margin-top:101.9pt;width:107.05pt;height:12.9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" filled="f" stroked="f">
              <v:textbox inset="0,0,0,0">
                <w:txbxContent>
                  <w:p w14:paraId="57A56C17" w14:textId="77777777" w:rsidR="0021705A" w:rsidRDefault="0021705A">
                    <w:pPr>
                      <w:spacing w:before="19"/>
                      <w:ind w:left="20"/>
                      <w:rPr>
                        <w:sz w:val="19"/>
                      </w:rPr>
                    </w:pPr>
                    <w:r>
                      <w:rPr>
                        <w:spacing w:val="-4"/>
                        <w:w w:val="105"/>
                        <w:sz w:val="19"/>
                      </w:rPr>
                      <w:t xml:space="preserve">Функциональная </w:t>
                    </w:r>
                    <w:r>
                      <w:rPr>
                        <w:w w:val="105"/>
                        <w:sz w:val="19"/>
                      </w:rPr>
                      <w:t>схема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36962C" w14:textId="06C01EEB" w:rsidR="00116996" w:rsidRPr="00B45AA4" w:rsidRDefault="00116996" w:rsidP="00832EBB">
    <w:pPr>
      <w:pStyle w:val="a7"/>
      <w:tabs>
        <w:tab w:val="clear" w:pos="9355"/>
        <w:tab w:val="right" w:pos="10631"/>
      </w:tabs>
      <w:rPr>
        <w:lang w:val="en-US"/>
      </w:rPr>
    </w:pPr>
  </w:p>
  <w:p w14:paraId="08F38597" w14:textId="77777777" w:rsidR="00116996" w:rsidRDefault="0011699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E671C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A1C0E41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1741D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53A0862"/>
    <w:multiLevelType w:val="multilevel"/>
    <w:tmpl w:val="97202B08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5" w15:restartNumberingAfterBreak="0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96211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18DB30C7"/>
    <w:multiLevelType w:val="hybridMultilevel"/>
    <w:tmpl w:val="F7C021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AFF6E9C"/>
    <w:multiLevelType w:val="multilevel"/>
    <w:tmpl w:val="62F4BAF0"/>
    <w:styleLink w:val="ListNumbers"/>
    <w:lvl w:ilvl="0">
      <w:start w:val="1"/>
      <w:numFmt w:val="decimal"/>
      <w:pStyle w:val="a0"/>
      <w:lvlText w:val="%1."/>
      <w:lvlJc w:val="left"/>
      <w:pPr>
        <w:ind w:left="568" w:hanging="284"/>
      </w:pPr>
      <w:rPr>
        <w:rFonts w:hint="default"/>
      </w:rPr>
    </w:lvl>
    <w:lvl w:ilvl="1">
      <w:start w:val="1"/>
      <w:numFmt w:val="lowerLetter"/>
      <w:pStyle w:val="2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lowerRoman"/>
      <w:pStyle w:val="3"/>
      <w:lvlText w:val="(%3)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9" w15:restartNumberingAfterBreak="0">
    <w:nsid w:val="1DD34C83"/>
    <w:multiLevelType w:val="hybridMultilevel"/>
    <w:tmpl w:val="176C0B48"/>
    <w:lvl w:ilvl="0" w:tplc="0504BE1A">
      <w:start w:val="1"/>
      <w:numFmt w:val="bullet"/>
      <w:pStyle w:val="a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2A2610"/>
    <w:multiLevelType w:val="multilevel"/>
    <w:tmpl w:val="D28AB720"/>
    <w:styleLink w:val="ListBullets"/>
    <w:lvl w:ilvl="0">
      <w:start w:val="1"/>
      <w:numFmt w:val="decimal"/>
      <w:pStyle w:val="a2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bullet"/>
      <w:pStyle w:val="20"/>
      <w:lvlText w:val=""/>
      <w:lvlJc w:val="left"/>
      <w:pPr>
        <w:ind w:left="568" w:hanging="284"/>
      </w:pPr>
      <w:rPr>
        <w:rFonts w:ascii="Symbol" w:hAnsi="Symbol" w:hint="default"/>
      </w:rPr>
    </w:lvl>
    <w:lvl w:ilvl="2">
      <w:start w:val="1"/>
      <w:numFmt w:val="bullet"/>
      <w:pStyle w:val="30"/>
      <w:lvlText w:val=""/>
      <w:lvlJc w:val="left"/>
      <w:pPr>
        <w:ind w:left="852" w:hanging="284"/>
      </w:pPr>
      <w:rPr>
        <w:rFonts w:ascii="Symbol" w:hAnsi="Symbol" w:hint="default"/>
      </w:rPr>
    </w:lvl>
    <w:lvl w:ilvl="3">
      <w:start w:val="1"/>
      <w:numFmt w:val="bullet"/>
      <w:pStyle w:val="4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pStyle w:val="5"/>
      <w:lvlText w:val=""/>
      <w:lvlJc w:val="left"/>
      <w:pPr>
        <w:ind w:left="1420" w:hanging="284"/>
      </w:pPr>
      <w:rPr>
        <w:rFonts w:ascii="Symbol" w:hAnsi="Symbol"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11" w15:restartNumberingAfterBreak="0">
    <w:nsid w:val="2372012F"/>
    <w:multiLevelType w:val="hybridMultilevel"/>
    <w:tmpl w:val="F59AC2DE"/>
    <w:lvl w:ilvl="0" w:tplc="49BC3D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3C0407A"/>
    <w:multiLevelType w:val="hybridMultilevel"/>
    <w:tmpl w:val="28164586"/>
    <w:lvl w:ilvl="0" w:tplc="AE6E59C4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9"/>
        <w:w w:val="99"/>
        <w:sz w:val="28"/>
        <w:szCs w:val="20"/>
        <w:lang w:val="ru-RU" w:eastAsia="ru-RU" w:bidi="ru-RU"/>
      </w:rPr>
    </w:lvl>
    <w:lvl w:ilvl="1" w:tplc="CD62BDB0">
      <w:numFmt w:val="bullet"/>
      <w:lvlText w:val=""/>
      <w:lvlJc w:val="left"/>
      <w:pPr>
        <w:ind w:left="955" w:hanging="283"/>
      </w:pPr>
      <w:rPr>
        <w:rFonts w:ascii="Symbol" w:eastAsia="Symbol" w:hAnsi="Symbol" w:cs="Symbol" w:hint="default"/>
        <w:w w:val="99"/>
        <w:sz w:val="19"/>
        <w:szCs w:val="19"/>
        <w:lang w:val="ru-RU" w:eastAsia="ru-RU" w:bidi="ru-RU"/>
      </w:rPr>
    </w:lvl>
    <w:lvl w:ilvl="2" w:tplc="C0C82B9A">
      <w:numFmt w:val="bullet"/>
      <w:lvlText w:val="•"/>
      <w:lvlJc w:val="left"/>
      <w:pPr>
        <w:ind w:left="1527" w:hanging="283"/>
      </w:pPr>
      <w:rPr>
        <w:rFonts w:hint="default"/>
        <w:lang w:val="ru-RU" w:eastAsia="ru-RU" w:bidi="ru-RU"/>
      </w:rPr>
    </w:lvl>
    <w:lvl w:ilvl="3" w:tplc="36E8B026">
      <w:numFmt w:val="bullet"/>
      <w:lvlText w:val="•"/>
      <w:lvlJc w:val="left"/>
      <w:pPr>
        <w:ind w:left="2095" w:hanging="283"/>
      </w:pPr>
      <w:rPr>
        <w:rFonts w:hint="default"/>
        <w:lang w:val="ru-RU" w:eastAsia="ru-RU" w:bidi="ru-RU"/>
      </w:rPr>
    </w:lvl>
    <w:lvl w:ilvl="4" w:tplc="1F8CAF4C">
      <w:numFmt w:val="bullet"/>
      <w:lvlText w:val="•"/>
      <w:lvlJc w:val="left"/>
      <w:pPr>
        <w:ind w:left="2662" w:hanging="283"/>
      </w:pPr>
      <w:rPr>
        <w:rFonts w:hint="default"/>
        <w:lang w:val="ru-RU" w:eastAsia="ru-RU" w:bidi="ru-RU"/>
      </w:rPr>
    </w:lvl>
    <w:lvl w:ilvl="5" w:tplc="683C62A6">
      <w:numFmt w:val="bullet"/>
      <w:lvlText w:val="•"/>
      <w:lvlJc w:val="left"/>
      <w:pPr>
        <w:ind w:left="3230" w:hanging="283"/>
      </w:pPr>
      <w:rPr>
        <w:rFonts w:hint="default"/>
        <w:lang w:val="ru-RU" w:eastAsia="ru-RU" w:bidi="ru-RU"/>
      </w:rPr>
    </w:lvl>
    <w:lvl w:ilvl="6" w:tplc="DBFCDC6C">
      <w:numFmt w:val="bullet"/>
      <w:lvlText w:val="•"/>
      <w:lvlJc w:val="left"/>
      <w:pPr>
        <w:ind w:left="3798" w:hanging="283"/>
      </w:pPr>
      <w:rPr>
        <w:rFonts w:hint="default"/>
        <w:lang w:val="ru-RU" w:eastAsia="ru-RU" w:bidi="ru-RU"/>
      </w:rPr>
    </w:lvl>
    <w:lvl w:ilvl="7" w:tplc="C48265C8">
      <w:numFmt w:val="bullet"/>
      <w:lvlText w:val="•"/>
      <w:lvlJc w:val="left"/>
      <w:pPr>
        <w:ind w:left="4365" w:hanging="283"/>
      </w:pPr>
      <w:rPr>
        <w:rFonts w:hint="default"/>
        <w:lang w:val="ru-RU" w:eastAsia="ru-RU" w:bidi="ru-RU"/>
      </w:rPr>
    </w:lvl>
    <w:lvl w:ilvl="8" w:tplc="34306A1C">
      <w:numFmt w:val="bullet"/>
      <w:lvlText w:val="•"/>
      <w:lvlJc w:val="left"/>
      <w:pPr>
        <w:ind w:left="4933" w:hanging="283"/>
      </w:pPr>
      <w:rPr>
        <w:rFonts w:hint="default"/>
        <w:lang w:val="ru-RU" w:eastAsia="ru-RU" w:bidi="ru-RU"/>
      </w:rPr>
    </w:lvl>
  </w:abstractNum>
  <w:abstractNum w:abstractNumId="13" w15:restartNumberingAfterBreak="0">
    <w:nsid w:val="29281985"/>
    <w:multiLevelType w:val="hybridMultilevel"/>
    <w:tmpl w:val="455C43DA"/>
    <w:lvl w:ilvl="0" w:tplc="5C967D0A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8"/>
        <w:w w:val="100"/>
        <w:sz w:val="28"/>
        <w:szCs w:val="28"/>
        <w:lang w:val="ru-RU" w:eastAsia="ru-RU" w:bidi="ru-RU"/>
      </w:rPr>
    </w:lvl>
    <w:lvl w:ilvl="1" w:tplc="07F003B4">
      <w:numFmt w:val="bullet"/>
      <w:lvlText w:val="•"/>
      <w:lvlJc w:val="left"/>
      <w:pPr>
        <w:ind w:left="1844" w:hanging="360"/>
      </w:pPr>
      <w:rPr>
        <w:rFonts w:hint="default"/>
        <w:lang w:val="ru-RU" w:eastAsia="ru-RU" w:bidi="ru-RU"/>
      </w:rPr>
    </w:lvl>
    <w:lvl w:ilvl="2" w:tplc="82C06D6E">
      <w:numFmt w:val="bullet"/>
      <w:lvlText w:val="•"/>
      <w:lvlJc w:val="left"/>
      <w:pPr>
        <w:ind w:left="2849" w:hanging="360"/>
      </w:pPr>
      <w:rPr>
        <w:rFonts w:hint="default"/>
        <w:lang w:val="ru-RU" w:eastAsia="ru-RU" w:bidi="ru-RU"/>
      </w:rPr>
    </w:lvl>
    <w:lvl w:ilvl="3" w:tplc="8F02AB08">
      <w:numFmt w:val="bullet"/>
      <w:lvlText w:val="•"/>
      <w:lvlJc w:val="left"/>
      <w:pPr>
        <w:ind w:left="3854" w:hanging="360"/>
      </w:pPr>
      <w:rPr>
        <w:rFonts w:hint="default"/>
        <w:lang w:val="ru-RU" w:eastAsia="ru-RU" w:bidi="ru-RU"/>
      </w:rPr>
    </w:lvl>
    <w:lvl w:ilvl="4" w:tplc="CFB6035A">
      <w:numFmt w:val="bullet"/>
      <w:lvlText w:val="•"/>
      <w:lvlJc w:val="left"/>
      <w:pPr>
        <w:ind w:left="4859" w:hanging="360"/>
      </w:pPr>
      <w:rPr>
        <w:rFonts w:hint="default"/>
        <w:lang w:val="ru-RU" w:eastAsia="ru-RU" w:bidi="ru-RU"/>
      </w:rPr>
    </w:lvl>
    <w:lvl w:ilvl="5" w:tplc="0608DB38">
      <w:numFmt w:val="bullet"/>
      <w:lvlText w:val="•"/>
      <w:lvlJc w:val="left"/>
      <w:pPr>
        <w:ind w:left="5864" w:hanging="360"/>
      </w:pPr>
      <w:rPr>
        <w:rFonts w:hint="default"/>
        <w:lang w:val="ru-RU" w:eastAsia="ru-RU" w:bidi="ru-RU"/>
      </w:rPr>
    </w:lvl>
    <w:lvl w:ilvl="6" w:tplc="A85E9230">
      <w:numFmt w:val="bullet"/>
      <w:lvlText w:val="•"/>
      <w:lvlJc w:val="left"/>
      <w:pPr>
        <w:ind w:left="6868" w:hanging="360"/>
      </w:pPr>
      <w:rPr>
        <w:rFonts w:hint="default"/>
        <w:lang w:val="ru-RU" w:eastAsia="ru-RU" w:bidi="ru-RU"/>
      </w:rPr>
    </w:lvl>
    <w:lvl w:ilvl="7" w:tplc="B63A6ECA">
      <w:numFmt w:val="bullet"/>
      <w:lvlText w:val="•"/>
      <w:lvlJc w:val="left"/>
      <w:pPr>
        <w:ind w:left="7873" w:hanging="360"/>
      </w:pPr>
      <w:rPr>
        <w:rFonts w:hint="default"/>
        <w:lang w:val="ru-RU" w:eastAsia="ru-RU" w:bidi="ru-RU"/>
      </w:rPr>
    </w:lvl>
    <w:lvl w:ilvl="8" w:tplc="B760654A">
      <w:numFmt w:val="bullet"/>
      <w:lvlText w:val="•"/>
      <w:lvlJc w:val="left"/>
      <w:pPr>
        <w:ind w:left="8878" w:hanging="360"/>
      </w:pPr>
      <w:rPr>
        <w:rFonts w:hint="default"/>
        <w:lang w:val="ru-RU" w:eastAsia="ru-RU" w:bidi="ru-RU"/>
      </w:rPr>
    </w:lvl>
  </w:abstractNum>
  <w:abstractNum w:abstractNumId="14" w15:restartNumberingAfterBreak="0">
    <w:nsid w:val="2DB7700A"/>
    <w:multiLevelType w:val="hybridMultilevel"/>
    <w:tmpl w:val="4D1CB938"/>
    <w:lvl w:ilvl="0" w:tplc="833648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5D579B"/>
    <w:multiLevelType w:val="hybridMultilevel"/>
    <w:tmpl w:val="599414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6" w15:restartNumberingAfterBreak="0">
    <w:nsid w:val="3435136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3DCB6227"/>
    <w:multiLevelType w:val="multilevel"/>
    <w:tmpl w:val="62F4BAF0"/>
    <w:numStyleLink w:val="ListNumbers"/>
  </w:abstractNum>
  <w:abstractNum w:abstractNumId="18" w15:restartNumberingAfterBreak="0">
    <w:nsid w:val="42EF0CA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450C168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452F5C8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6AB5E7C"/>
    <w:multiLevelType w:val="hybridMultilevel"/>
    <w:tmpl w:val="53DEFE34"/>
    <w:lvl w:ilvl="0" w:tplc="F604BAF2">
      <w:numFmt w:val="bullet"/>
      <w:lvlText w:val=""/>
      <w:lvlJc w:val="left"/>
      <w:pPr>
        <w:ind w:left="540" w:hanging="360"/>
      </w:pPr>
      <w:rPr>
        <w:rFonts w:ascii="Symbol" w:eastAsia="Symbol" w:hAnsi="Symbol" w:cs="Symbol" w:hint="default"/>
        <w:w w:val="100"/>
        <w:sz w:val="20"/>
        <w:szCs w:val="20"/>
        <w:lang w:val="ru-RU" w:eastAsia="ru-RU" w:bidi="ru-RU"/>
      </w:rPr>
    </w:lvl>
    <w:lvl w:ilvl="1" w:tplc="83364824">
      <w:start w:val="1"/>
      <w:numFmt w:val="bullet"/>
      <w:lvlText w:val=""/>
      <w:lvlJc w:val="left"/>
      <w:pPr>
        <w:ind w:left="832" w:hanging="360"/>
      </w:pPr>
      <w:rPr>
        <w:rFonts w:ascii="Symbol" w:hAnsi="Symbol" w:hint="default"/>
        <w:w w:val="100"/>
        <w:sz w:val="20"/>
        <w:szCs w:val="20"/>
        <w:lang w:val="ru-RU" w:eastAsia="ru-RU" w:bidi="ru-RU"/>
      </w:rPr>
    </w:lvl>
    <w:lvl w:ilvl="2" w:tplc="9C1A0D86">
      <w:numFmt w:val="bullet"/>
      <w:lvlText w:val="•"/>
      <w:lvlJc w:val="left"/>
      <w:pPr>
        <w:ind w:left="1956" w:hanging="360"/>
      </w:pPr>
      <w:rPr>
        <w:rFonts w:hint="default"/>
        <w:lang w:val="ru-RU" w:eastAsia="ru-RU" w:bidi="ru-RU"/>
      </w:rPr>
    </w:lvl>
    <w:lvl w:ilvl="3" w:tplc="34C86AA2">
      <w:numFmt w:val="bullet"/>
      <w:lvlText w:val="•"/>
      <w:lvlJc w:val="left"/>
      <w:pPr>
        <w:ind w:left="3072" w:hanging="360"/>
      </w:pPr>
      <w:rPr>
        <w:rFonts w:hint="default"/>
        <w:lang w:val="ru-RU" w:eastAsia="ru-RU" w:bidi="ru-RU"/>
      </w:rPr>
    </w:lvl>
    <w:lvl w:ilvl="4" w:tplc="3426F5C6">
      <w:numFmt w:val="bullet"/>
      <w:lvlText w:val="•"/>
      <w:lvlJc w:val="left"/>
      <w:pPr>
        <w:ind w:left="4189" w:hanging="360"/>
      </w:pPr>
      <w:rPr>
        <w:rFonts w:hint="default"/>
        <w:lang w:val="ru-RU" w:eastAsia="ru-RU" w:bidi="ru-RU"/>
      </w:rPr>
    </w:lvl>
    <w:lvl w:ilvl="5" w:tplc="5F3870B2">
      <w:numFmt w:val="bullet"/>
      <w:lvlText w:val="•"/>
      <w:lvlJc w:val="left"/>
      <w:pPr>
        <w:ind w:left="5305" w:hanging="360"/>
      </w:pPr>
      <w:rPr>
        <w:rFonts w:hint="default"/>
        <w:lang w:val="ru-RU" w:eastAsia="ru-RU" w:bidi="ru-RU"/>
      </w:rPr>
    </w:lvl>
    <w:lvl w:ilvl="6" w:tplc="F7EE18AE">
      <w:numFmt w:val="bullet"/>
      <w:lvlText w:val="•"/>
      <w:lvlJc w:val="left"/>
      <w:pPr>
        <w:ind w:left="6422" w:hanging="360"/>
      </w:pPr>
      <w:rPr>
        <w:rFonts w:hint="default"/>
        <w:lang w:val="ru-RU" w:eastAsia="ru-RU" w:bidi="ru-RU"/>
      </w:rPr>
    </w:lvl>
    <w:lvl w:ilvl="7" w:tplc="4EC8E8E6">
      <w:numFmt w:val="bullet"/>
      <w:lvlText w:val="•"/>
      <w:lvlJc w:val="left"/>
      <w:pPr>
        <w:ind w:left="7538" w:hanging="360"/>
      </w:pPr>
      <w:rPr>
        <w:rFonts w:hint="default"/>
        <w:lang w:val="ru-RU" w:eastAsia="ru-RU" w:bidi="ru-RU"/>
      </w:rPr>
    </w:lvl>
    <w:lvl w:ilvl="8" w:tplc="4D263DDC">
      <w:numFmt w:val="bullet"/>
      <w:lvlText w:val="•"/>
      <w:lvlJc w:val="left"/>
      <w:pPr>
        <w:ind w:left="8655" w:hanging="360"/>
      </w:pPr>
      <w:rPr>
        <w:rFonts w:hint="default"/>
        <w:lang w:val="ru-RU" w:eastAsia="ru-RU" w:bidi="ru-RU"/>
      </w:rPr>
    </w:lvl>
  </w:abstractNum>
  <w:abstractNum w:abstractNumId="22" w15:restartNumberingAfterBreak="0">
    <w:nsid w:val="47F6704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63713E"/>
    <w:multiLevelType w:val="hybridMultilevel"/>
    <w:tmpl w:val="EEFA958A"/>
    <w:lvl w:ilvl="0" w:tplc="83364824">
      <w:start w:val="1"/>
      <w:numFmt w:val="bullet"/>
      <w:lvlText w:val=""/>
      <w:lvlJc w:val="left"/>
      <w:pPr>
        <w:ind w:left="1553" w:hanging="721"/>
      </w:pPr>
      <w:rPr>
        <w:rFonts w:ascii="Symbol" w:hAnsi="Symbol" w:hint="default"/>
        <w:spacing w:val="-4"/>
        <w:w w:val="100"/>
        <w:sz w:val="20"/>
        <w:szCs w:val="20"/>
        <w:lang w:val="ru-RU" w:eastAsia="ru-RU" w:bidi="ru-RU"/>
      </w:rPr>
    </w:lvl>
    <w:lvl w:ilvl="1" w:tplc="C6D6753E">
      <w:numFmt w:val="bullet"/>
      <w:lvlText w:val="•"/>
      <w:lvlJc w:val="left"/>
      <w:pPr>
        <w:ind w:left="2492" w:hanging="721"/>
      </w:pPr>
      <w:rPr>
        <w:rFonts w:hint="default"/>
        <w:lang w:val="ru-RU" w:eastAsia="ru-RU" w:bidi="ru-RU"/>
      </w:rPr>
    </w:lvl>
    <w:lvl w:ilvl="2" w:tplc="5BBCB532">
      <w:numFmt w:val="bullet"/>
      <w:lvlText w:val="•"/>
      <w:lvlJc w:val="left"/>
      <w:pPr>
        <w:ind w:left="3425" w:hanging="721"/>
      </w:pPr>
      <w:rPr>
        <w:rFonts w:hint="default"/>
        <w:lang w:val="ru-RU" w:eastAsia="ru-RU" w:bidi="ru-RU"/>
      </w:rPr>
    </w:lvl>
    <w:lvl w:ilvl="3" w:tplc="B524CE5E">
      <w:numFmt w:val="bullet"/>
      <w:lvlText w:val="•"/>
      <w:lvlJc w:val="left"/>
      <w:pPr>
        <w:ind w:left="4358" w:hanging="721"/>
      </w:pPr>
      <w:rPr>
        <w:rFonts w:hint="default"/>
        <w:lang w:val="ru-RU" w:eastAsia="ru-RU" w:bidi="ru-RU"/>
      </w:rPr>
    </w:lvl>
    <w:lvl w:ilvl="4" w:tplc="900EFEB4">
      <w:numFmt w:val="bullet"/>
      <w:lvlText w:val="•"/>
      <w:lvlJc w:val="left"/>
      <w:pPr>
        <w:ind w:left="5291" w:hanging="721"/>
      </w:pPr>
      <w:rPr>
        <w:rFonts w:hint="default"/>
        <w:lang w:val="ru-RU" w:eastAsia="ru-RU" w:bidi="ru-RU"/>
      </w:rPr>
    </w:lvl>
    <w:lvl w:ilvl="5" w:tplc="E6A4A822">
      <w:numFmt w:val="bullet"/>
      <w:lvlText w:val="•"/>
      <w:lvlJc w:val="left"/>
      <w:pPr>
        <w:ind w:left="6224" w:hanging="721"/>
      </w:pPr>
      <w:rPr>
        <w:rFonts w:hint="default"/>
        <w:lang w:val="ru-RU" w:eastAsia="ru-RU" w:bidi="ru-RU"/>
      </w:rPr>
    </w:lvl>
    <w:lvl w:ilvl="6" w:tplc="96C47C24">
      <w:numFmt w:val="bullet"/>
      <w:lvlText w:val="•"/>
      <w:lvlJc w:val="left"/>
      <w:pPr>
        <w:ind w:left="7156" w:hanging="721"/>
      </w:pPr>
      <w:rPr>
        <w:rFonts w:hint="default"/>
        <w:lang w:val="ru-RU" w:eastAsia="ru-RU" w:bidi="ru-RU"/>
      </w:rPr>
    </w:lvl>
    <w:lvl w:ilvl="7" w:tplc="E93A0884">
      <w:numFmt w:val="bullet"/>
      <w:lvlText w:val="•"/>
      <w:lvlJc w:val="left"/>
      <w:pPr>
        <w:ind w:left="8089" w:hanging="721"/>
      </w:pPr>
      <w:rPr>
        <w:rFonts w:hint="default"/>
        <w:lang w:val="ru-RU" w:eastAsia="ru-RU" w:bidi="ru-RU"/>
      </w:rPr>
    </w:lvl>
    <w:lvl w:ilvl="8" w:tplc="32DEBD2C">
      <w:numFmt w:val="bullet"/>
      <w:lvlText w:val="•"/>
      <w:lvlJc w:val="left"/>
      <w:pPr>
        <w:ind w:left="9022" w:hanging="721"/>
      </w:pPr>
      <w:rPr>
        <w:rFonts w:hint="default"/>
        <w:lang w:val="ru-RU" w:eastAsia="ru-RU" w:bidi="ru-RU"/>
      </w:rPr>
    </w:lvl>
  </w:abstractNum>
  <w:abstractNum w:abstractNumId="25" w15:restartNumberingAfterBreak="0">
    <w:nsid w:val="526B0AF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6" w15:restartNumberingAfterBreak="0">
    <w:nsid w:val="5466205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7604AEF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8" w15:restartNumberingAfterBreak="0">
    <w:nsid w:val="57970A04"/>
    <w:multiLevelType w:val="multilevel"/>
    <w:tmpl w:val="DCD43064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29" w15:restartNumberingAfterBreak="0">
    <w:nsid w:val="5AF77DFA"/>
    <w:multiLevelType w:val="multilevel"/>
    <w:tmpl w:val="1F2C665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5F7C6BE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6292454A"/>
    <w:multiLevelType w:val="multilevel"/>
    <w:tmpl w:val="DCD43064"/>
    <w:lvl w:ilvl="0">
      <w:start w:val="1"/>
      <w:numFmt w:val="decimal"/>
      <w:lvlText w:val="%1."/>
      <w:lvlJc w:val="left"/>
      <w:pPr>
        <w:ind w:left="568" w:hanging="28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(%2)"/>
      <w:lvlJc w:val="left"/>
      <w:pPr>
        <w:ind w:left="852" w:hanging="284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136" w:hanging="284"/>
      </w:pPr>
      <w:rPr>
        <w:rFonts w:hint="default"/>
      </w:rPr>
    </w:lvl>
    <w:lvl w:ilvl="3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4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5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556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840" w:hanging="284"/>
      </w:pPr>
      <w:rPr>
        <w:rFonts w:hint="default"/>
      </w:rPr>
    </w:lvl>
  </w:abstractNum>
  <w:abstractNum w:abstractNumId="32" w15:restartNumberingAfterBreak="0">
    <w:nsid w:val="72173415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3" w15:restartNumberingAfterBreak="0">
    <w:nsid w:val="76F6069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4" w15:restartNumberingAfterBreak="0">
    <w:nsid w:val="780C3B07"/>
    <w:multiLevelType w:val="hybridMultilevel"/>
    <w:tmpl w:val="F3165678"/>
    <w:lvl w:ilvl="0" w:tplc="9FD89546">
      <w:start w:val="1"/>
      <w:numFmt w:val="decimal"/>
      <w:lvlText w:val="%1."/>
      <w:lvlJc w:val="left"/>
      <w:pPr>
        <w:ind w:left="832" w:hanging="360"/>
      </w:pPr>
      <w:rPr>
        <w:rFonts w:ascii="Times New Roman" w:eastAsia="Arial" w:hAnsi="Times New Roman" w:cs="Times New Roman" w:hint="default"/>
        <w:spacing w:val="-8"/>
        <w:w w:val="99"/>
        <w:sz w:val="28"/>
        <w:szCs w:val="28"/>
        <w:lang w:val="ru-RU" w:eastAsia="ru-RU" w:bidi="ru-RU"/>
      </w:rPr>
    </w:lvl>
    <w:lvl w:ilvl="1" w:tplc="83364824">
      <w:start w:val="1"/>
      <w:numFmt w:val="bullet"/>
      <w:lvlText w:val=""/>
      <w:lvlJc w:val="left"/>
      <w:pPr>
        <w:ind w:left="1244" w:hanging="361"/>
      </w:pPr>
      <w:rPr>
        <w:rFonts w:ascii="Symbol" w:hAnsi="Symbol" w:hint="default"/>
        <w:w w:val="100"/>
        <w:sz w:val="20"/>
        <w:szCs w:val="20"/>
        <w:lang w:val="ru-RU" w:eastAsia="ru-RU" w:bidi="ru-RU"/>
      </w:rPr>
    </w:lvl>
    <w:lvl w:ilvl="2" w:tplc="3B4658EE">
      <w:numFmt w:val="bullet"/>
      <w:lvlText w:val="•"/>
      <w:lvlJc w:val="left"/>
      <w:pPr>
        <w:ind w:left="2312" w:hanging="361"/>
      </w:pPr>
      <w:rPr>
        <w:rFonts w:hint="default"/>
        <w:lang w:val="ru-RU" w:eastAsia="ru-RU" w:bidi="ru-RU"/>
      </w:rPr>
    </w:lvl>
    <w:lvl w:ilvl="3" w:tplc="06622518">
      <w:numFmt w:val="bullet"/>
      <w:lvlText w:val="•"/>
      <w:lvlJc w:val="left"/>
      <w:pPr>
        <w:ind w:left="3384" w:hanging="361"/>
      </w:pPr>
      <w:rPr>
        <w:rFonts w:hint="default"/>
        <w:lang w:val="ru-RU" w:eastAsia="ru-RU" w:bidi="ru-RU"/>
      </w:rPr>
    </w:lvl>
    <w:lvl w:ilvl="4" w:tplc="7076DE14">
      <w:numFmt w:val="bullet"/>
      <w:lvlText w:val="•"/>
      <w:lvlJc w:val="left"/>
      <w:pPr>
        <w:ind w:left="4456" w:hanging="361"/>
      </w:pPr>
      <w:rPr>
        <w:rFonts w:hint="default"/>
        <w:lang w:val="ru-RU" w:eastAsia="ru-RU" w:bidi="ru-RU"/>
      </w:rPr>
    </w:lvl>
    <w:lvl w:ilvl="5" w:tplc="3288F45A">
      <w:numFmt w:val="bullet"/>
      <w:lvlText w:val="•"/>
      <w:lvlJc w:val="left"/>
      <w:pPr>
        <w:ind w:left="5528" w:hanging="361"/>
      </w:pPr>
      <w:rPr>
        <w:rFonts w:hint="default"/>
        <w:lang w:val="ru-RU" w:eastAsia="ru-RU" w:bidi="ru-RU"/>
      </w:rPr>
    </w:lvl>
    <w:lvl w:ilvl="6" w:tplc="CCE64A6C">
      <w:numFmt w:val="bullet"/>
      <w:lvlText w:val="•"/>
      <w:lvlJc w:val="left"/>
      <w:pPr>
        <w:ind w:left="6600" w:hanging="361"/>
      </w:pPr>
      <w:rPr>
        <w:rFonts w:hint="default"/>
        <w:lang w:val="ru-RU" w:eastAsia="ru-RU" w:bidi="ru-RU"/>
      </w:rPr>
    </w:lvl>
    <w:lvl w:ilvl="7" w:tplc="91CA7B94">
      <w:numFmt w:val="bullet"/>
      <w:lvlText w:val="•"/>
      <w:lvlJc w:val="left"/>
      <w:pPr>
        <w:ind w:left="7672" w:hanging="361"/>
      </w:pPr>
      <w:rPr>
        <w:rFonts w:hint="default"/>
        <w:lang w:val="ru-RU" w:eastAsia="ru-RU" w:bidi="ru-RU"/>
      </w:rPr>
    </w:lvl>
    <w:lvl w:ilvl="8" w:tplc="4372CF4C">
      <w:numFmt w:val="bullet"/>
      <w:lvlText w:val="•"/>
      <w:lvlJc w:val="left"/>
      <w:pPr>
        <w:ind w:left="8744" w:hanging="361"/>
      </w:pPr>
      <w:rPr>
        <w:rFonts w:hint="default"/>
        <w:lang w:val="ru-RU" w:eastAsia="ru-RU" w:bidi="ru-RU"/>
      </w:rPr>
    </w:lvl>
  </w:abstractNum>
  <w:abstractNum w:abstractNumId="35" w15:restartNumberingAfterBreak="0">
    <w:nsid w:val="78477D7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23"/>
  </w:num>
  <w:num w:numId="2">
    <w:abstractNumId w:val="9"/>
  </w:num>
  <w:num w:numId="3">
    <w:abstractNumId w:val="5"/>
  </w:num>
  <w:num w:numId="4">
    <w:abstractNumId w:val="3"/>
  </w:num>
  <w:num w:numId="5">
    <w:abstractNumId w:val="7"/>
  </w:num>
  <w:num w:numId="6">
    <w:abstractNumId w:val="26"/>
  </w:num>
  <w:num w:numId="7">
    <w:abstractNumId w:val="25"/>
  </w:num>
  <w:num w:numId="8">
    <w:abstractNumId w:val="6"/>
  </w:num>
  <w:num w:numId="9">
    <w:abstractNumId w:val="33"/>
  </w:num>
  <w:num w:numId="10">
    <w:abstractNumId w:val="18"/>
  </w:num>
  <w:num w:numId="11">
    <w:abstractNumId w:val="27"/>
  </w:num>
  <w:num w:numId="12">
    <w:abstractNumId w:val="19"/>
  </w:num>
  <w:num w:numId="13">
    <w:abstractNumId w:val="30"/>
  </w:num>
  <w:num w:numId="14">
    <w:abstractNumId w:val="20"/>
  </w:num>
  <w:num w:numId="15">
    <w:abstractNumId w:val="32"/>
  </w:num>
  <w:num w:numId="16">
    <w:abstractNumId w:val="0"/>
  </w:num>
  <w:num w:numId="17">
    <w:abstractNumId w:val="1"/>
  </w:num>
  <w:num w:numId="18">
    <w:abstractNumId w:val="2"/>
  </w:num>
  <w:num w:numId="19">
    <w:abstractNumId w:val="35"/>
  </w:num>
  <w:num w:numId="20">
    <w:abstractNumId w:val="16"/>
  </w:num>
  <w:num w:numId="21">
    <w:abstractNumId w:val="22"/>
  </w:num>
  <w:num w:numId="22">
    <w:abstractNumId w:val="10"/>
    <w:lvlOverride w:ilvl="0">
      <w:lvl w:ilvl="0">
        <w:start w:val="1"/>
        <w:numFmt w:val="decimal"/>
        <w:pStyle w:val="a2"/>
        <w:lvlText w:val="%1."/>
        <w:lvlJc w:val="left"/>
        <w:pPr>
          <w:ind w:left="284" w:hanging="284"/>
        </w:pPr>
        <w:rPr>
          <w:rFonts w:hint="default"/>
        </w:rPr>
      </w:lvl>
    </w:lvlOverride>
  </w:num>
  <w:num w:numId="23">
    <w:abstractNumId w:val="14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lvl w:ilvl="0">
        <w:start w:val="1"/>
        <w:numFmt w:val="decimal"/>
        <w:pStyle w:val="a0"/>
        <w:lvlText w:val="%1."/>
        <w:lvlJc w:val="left"/>
        <w:pPr>
          <w:ind w:left="568" w:hanging="284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</w:num>
  <w:num w:numId="26">
    <w:abstractNumId w:val="17"/>
  </w:num>
  <w:num w:numId="27">
    <w:abstractNumId w:val="4"/>
  </w:num>
  <w:num w:numId="28">
    <w:abstractNumId w:val="31"/>
  </w:num>
  <w:num w:numId="29">
    <w:abstractNumId w:val="12"/>
  </w:num>
  <w:num w:numId="30">
    <w:abstractNumId w:val="24"/>
  </w:num>
  <w:num w:numId="31">
    <w:abstractNumId w:val="34"/>
  </w:num>
  <w:num w:numId="32">
    <w:abstractNumId w:val="13"/>
  </w:num>
  <w:num w:numId="33">
    <w:abstractNumId w:val="21"/>
  </w:num>
  <w:num w:numId="34">
    <w:abstractNumId w:val="28"/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1"/>
  </w:num>
  <w:num w:numId="39">
    <w:abstractNumId w:val="8"/>
  </w:num>
  <w:num w:numId="40">
    <w:abstractNumId w:val="10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6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0F49"/>
    <w:rsid w:val="000051E8"/>
    <w:rsid w:val="0001599B"/>
    <w:rsid w:val="00021CCE"/>
    <w:rsid w:val="000244DA"/>
    <w:rsid w:val="00024F7D"/>
    <w:rsid w:val="00036F1B"/>
    <w:rsid w:val="00041A78"/>
    <w:rsid w:val="000439EE"/>
    <w:rsid w:val="00056CDE"/>
    <w:rsid w:val="00057C13"/>
    <w:rsid w:val="00067386"/>
    <w:rsid w:val="000751A7"/>
    <w:rsid w:val="00081D65"/>
    <w:rsid w:val="000A1F96"/>
    <w:rsid w:val="000B3397"/>
    <w:rsid w:val="000B55A2"/>
    <w:rsid w:val="000D258B"/>
    <w:rsid w:val="000D2881"/>
    <w:rsid w:val="000D43CC"/>
    <w:rsid w:val="000D4C46"/>
    <w:rsid w:val="000D74AA"/>
    <w:rsid w:val="000F0FC3"/>
    <w:rsid w:val="001024BE"/>
    <w:rsid w:val="0011078D"/>
    <w:rsid w:val="00114D79"/>
    <w:rsid w:val="0011548B"/>
    <w:rsid w:val="00116996"/>
    <w:rsid w:val="00127743"/>
    <w:rsid w:val="0015561E"/>
    <w:rsid w:val="001627D5"/>
    <w:rsid w:val="00172126"/>
    <w:rsid w:val="0017612A"/>
    <w:rsid w:val="001C63E7"/>
    <w:rsid w:val="001D49A0"/>
    <w:rsid w:val="001E1DF9"/>
    <w:rsid w:val="00212C64"/>
    <w:rsid w:val="0021705A"/>
    <w:rsid w:val="00220E70"/>
    <w:rsid w:val="00237603"/>
    <w:rsid w:val="00237A9E"/>
    <w:rsid w:val="00263B87"/>
    <w:rsid w:val="00270E01"/>
    <w:rsid w:val="002776A1"/>
    <w:rsid w:val="0029547E"/>
    <w:rsid w:val="002A4426"/>
    <w:rsid w:val="002B1426"/>
    <w:rsid w:val="002F2906"/>
    <w:rsid w:val="00306859"/>
    <w:rsid w:val="003242E1"/>
    <w:rsid w:val="00333911"/>
    <w:rsid w:val="00334165"/>
    <w:rsid w:val="00343682"/>
    <w:rsid w:val="003531E7"/>
    <w:rsid w:val="003601A4"/>
    <w:rsid w:val="0037535C"/>
    <w:rsid w:val="003934F8"/>
    <w:rsid w:val="00397A1B"/>
    <w:rsid w:val="003A21C8"/>
    <w:rsid w:val="003C1D7A"/>
    <w:rsid w:val="003C2F30"/>
    <w:rsid w:val="003C5F97"/>
    <w:rsid w:val="003D1E51"/>
    <w:rsid w:val="003E528C"/>
    <w:rsid w:val="004254FE"/>
    <w:rsid w:val="00425BCE"/>
    <w:rsid w:val="00436FFC"/>
    <w:rsid w:val="00437D28"/>
    <w:rsid w:val="0044354A"/>
    <w:rsid w:val="00445AC3"/>
    <w:rsid w:val="00454353"/>
    <w:rsid w:val="00461AC6"/>
    <w:rsid w:val="0047429B"/>
    <w:rsid w:val="004808CF"/>
    <w:rsid w:val="004904C5"/>
    <w:rsid w:val="004917C4"/>
    <w:rsid w:val="004A07A5"/>
    <w:rsid w:val="004B692B"/>
    <w:rsid w:val="004C3CAF"/>
    <w:rsid w:val="004C703E"/>
    <w:rsid w:val="004D096E"/>
    <w:rsid w:val="004E785E"/>
    <w:rsid w:val="004E7905"/>
    <w:rsid w:val="00500B8E"/>
    <w:rsid w:val="005055FF"/>
    <w:rsid w:val="00510059"/>
    <w:rsid w:val="00554CBB"/>
    <w:rsid w:val="0055577C"/>
    <w:rsid w:val="005560AC"/>
    <w:rsid w:val="0056194A"/>
    <w:rsid w:val="00565B7C"/>
    <w:rsid w:val="005A0726"/>
    <w:rsid w:val="005A1625"/>
    <w:rsid w:val="005B05D5"/>
    <w:rsid w:val="005B0DEC"/>
    <w:rsid w:val="005B1C40"/>
    <w:rsid w:val="005B66FC"/>
    <w:rsid w:val="005C6A23"/>
    <w:rsid w:val="005E30DC"/>
    <w:rsid w:val="005E4245"/>
    <w:rsid w:val="00605DD7"/>
    <w:rsid w:val="0060658F"/>
    <w:rsid w:val="00613219"/>
    <w:rsid w:val="0062789A"/>
    <w:rsid w:val="0063396F"/>
    <w:rsid w:val="00640E46"/>
    <w:rsid w:val="0064179C"/>
    <w:rsid w:val="00643A8A"/>
    <w:rsid w:val="0064491A"/>
    <w:rsid w:val="00653B50"/>
    <w:rsid w:val="006776B4"/>
    <w:rsid w:val="006873B8"/>
    <w:rsid w:val="006B0FEA"/>
    <w:rsid w:val="006C6D6D"/>
    <w:rsid w:val="006C7A3B"/>
    <w:rsid w:val="006C7CE4"/>
    <w:rsid w:val="006E5460"/>
    <w:rsid w:val="006F4464"/>
    <w:rsid w:val="00714CA4"/>
    <w:rsid w:val="007250D9"/>
    <w:rsid w:val="007274B8"/>
    <w:rsid w:val="00727F97"/>
    <w:rsid w:val="00730890"/>
    <w:rsid w:val="00730AE0"/>
    <w:rsid w:val="007401E0"/>
    <w:rsid w:val="0074372D"/>
    <w:rsid w:val="007459E3"/>
    <w:rsid w:val="007604F9"/>
    <w:rsid w:val="00764773"/>
    <w:rsid w:val="007735DC"/>
    <w:rsid w:val="0078311A"/>
    <w:rsid w:val="00786827"/>
    <w:rsid w:val="00791D70"/>
    <w:rsid w:val="00793337"/>
    <w:rsid w:val="007A61C5"/>
    <w:rsid w:val="007A6888"/>
    <w:rsid w:val="007B0DCC"/>
    <w:rsid w:val="007B2222"/>
    <w:rsid w:val="007B2999"/>
    <w:rsid w:val="007B3FD5"/>
    <w:rsid w:val="007B6155"/>
    <w:rsid w:val="007D3601"/>
    <w:rsid w:val="007D6C20"/>
    <w:rsid w:val="007E73B4"/>
    <w:rsid w:val="00812516"/>
    <w:rsid w:val="00832EBB"/>
    <w:rsid w:val="00834734"/>
    <w:rsid w:val="00835BF6"/>
    <w:rsid w:val="00842263"/>
    <w:rsid w:val="00855E4C"/>
    <w:rsid w:val="008761F3"/>
    <w:rsid w:val="00881DD2"/>
    <w:rsid w:val="00882B54"/>
    <w:rsid w:val="008912AE"/>
    <w:rsid w:val="008B0F23"/>
    <w:rsid w:val="008B560B"/>
    <w:rsid w:val="008C41F7"/>
    <w:rsid w:val="008D229C"/>
    <w:rsid w:val="008D6DCF"/>
    <w:rsid w:val="008E5424"/>
    <w:rsid w:val="00901689"/>
    <w:rsid w:val="009018F0"/>
    <w:rsid w:val="00905726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931F0"/>
    <w:rsid w:val="009955F8"/>
    <w:rsid w:val="009A36AD"/>
    <w:rsid w:val="009B18A2"/>
    <w:rsid w:val="009D04EE"/>
    <w:rsid w:val="009E37D3"/>
    <w:rsid w:val="009E52E7"/>
    <w:rsid w:val="009F57C0"/>
    <w:rsid w:val="009F6F0C"/>
    <w:rsid w:val="00A0510D"/>
    <w:rsid w:val="00A11569"/>
    <w:rsid w:val="00A204BB"/>
    <w:rsid w:val="00A20A67"/>
    <w:rsid w:val="00A27EE4"/>
    <w:rsid w:val="00A51ECB"/>
    <w:rsid w:val="00A57976"/>
    <w:rsid w:val="00A636B8"/>
    <w:rsid w:val="00A8496D"/>
    <w:rsid w:val="00A85D42"/>
    <w:rsid w:val="00A87627"/>
    <w:rsid w:val="00A91D4B"/>
    <w:rsid w:val="00A962D4"/>
    <w:rsid w:val="00A9790B"/>
    <w:rsid w:val="00AA2B8A"/>
    <w:rsid w:val="00AB369F"/>
    <w:rsid w:val="00AC5A67"/>
    <w:rsid w:val="00AD2200"/>
    <w:rsid w:val="00AE6AB7"/>
    <w:rsid w:val="00AE7A32"/>
    <w:rsid w:val="00B162B5"/>
    <w:rsid w:val="00B236AD"/>
    <w:rsid w:val="00B30A26"/>
    <w:rsid w:val="00B37579"/>
    <w:rsid w:val="00B40FFB"/>
    <w:rsid w:val="00B41591"/>
    <w:rsid w:val="00B4196F"/>
    <w:rsid w:val="00B45392"/>
    <w:rsid w:val="00B45AA4"/>
    <w:rsid w:val="00B610A2"/>
    <w:rsid w:val="00BA2CF0"/>
    <w:rsid w:val="00BB745D"/>
    <w:rsid w:val="00BC3813"/>
    <w:rsid w:val="00BC7808"/>
    <w:rsid w:val="00BE099A"/>
    <w:rsid w:val="00C01BD7"/>
    <w:rsid w:val="00C06EBC"/>
    <w:rsid w:val="00C0723F"/>
    <w:rsid w:val="00C17B01"/>
    <w:rsid w:val="00C21E3A"/>
    <w:rsid w:val="00C26C83"/>
    <w:rsid w:val="00C52383"/>
    <w:rsid w:val="00C56A9B"/>
    <w:rsid w:val="00C740CF"/>
    <w:rsid w:val="00C8277D"/>
    <w:rsid w:val="00C95538"/>
    <w:rsid w:val="00C96567"/>
    <w:rsid w:val="00C97E44"/>
    <w:rsid w:val="00CA4F06"/>
    <w:rsid w:val="00CA6CCD"/>
    <w:rsid w:val="00CC50B7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25D89"/>
    <w:rsid w:val="00D37CEC"/>
    <w:rsid w:val="00D37DEA"/>
    <w:rsid w:val="00D405D4"/>
    <w:rsid w:val="00D41269"/>
    <w:rsid w:val="00D45007"/>
    <w:rsid w:val="00D617CC"/>
    <w:rsid w:val="00D87A1E"/>
    <w:rsid w:val="00DC1C84"/>
    <w:rsid w:val="00DE39D8"/>
    <w:rsid w:val="00DE5614"/>
    <w:rsid w:val="00DF5572"/>
    <w:rsid w:val="00E0407E"/>
    <w:rsid w:val="00E04FDF"/>
    <w:rsid w:val="00E15820"/>
    <w:rsid w:val="00E15F2A"/>
    <w:rsid w:val="00E279E8"/>
    <w:rsid w:val="00E579D6"/>
    <w:rsid w:val="00E75567"/>
    <w:rsid w:val="00E857D6"/>
    <w:rsid w:val="00EA0163"/>
    <w:rsid w:val="00EA0C3A"/>
    <w:rsid w:val="00EA30C6"/>
    <w:rsid w:val="00EB2779"/>
    <w:rsid w:val="00ED18F9"/>
    <w:rsid w:val="00ED53C9"/>
    <w:rsid w:val="00EE7DA3"/>
    <w:rsid w:val="00EF0294"/>
    <w:rsid w:val="00F1662D"/>
    <w:rsid w:val="00F3099C"/>
    <w:rsid w:val="00F35F4F"/>
    <w:rsid w:val="00F50AC5"/>
    <w:rsid w:val="00F6025D"/>
    <w:rsid w:val="00F672B2"/>
    <w:rsid w:val="00F77F88"/>
    <w:rsid w:val="00F8340A"/>
    <w:rsid w:val="00F83809"/>
    <w:rsid w:val="00F83D10"/>
    <w:rsid w:val="00F96457"/>
    <w:rsid w:val="00FB022D"/>
    <w:rsid w:val="00FB1F17"/>
    <w:rsid w:val="00FB3492"/>
    <w:rsid w:val="00FC1279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22CDD7"/>
  <w15:docId w15:val="{ED049E72-9164-451B-B5DB-B321C7BA8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E15F2A"/>
  </w:style>
  <w:style w:type="paragraph" w:styleId="1">
    <w:name w:val="heading 1"/>
    <w:basedOn w:val="a3"/>
    <w:next w:val="a3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1">
    <w:name w:val="heading 2"/>
    <w:basedOn w:val="a3"/>
    <w:next w:val="a3"/>
    <w:link w:val="22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1">
    <w:name w:val="heading 3"/>
    <w:basedOn w:val="a3"/>
    <w:next w:val="a3"/>
    <w:link w:val="32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0">
    <w:name w:val="heading 4"/>
    <w:basedOn w:val="a3"/>
    <w:next w:val="a3"/>
    <w:link w:val="41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0">
    <w:name w:val="heading 5"/>
    <w:basedOn w:val="a3"/>
    <w:next w:val="a3"/>
    <w:link w:val="51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3"/>
    <w:next w:val="a3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3"/>
    <w:next w:val="a3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3"/>
    <w:next w:val="a3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3"/>
    <w:next w:val="a3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4"/>
    <w:link w:val="a7"/>
    <w:uiPriority w:val="99"/>
    <w:rsid w:val="00970F49"/>
  </w:style>
  <w:style w:type="paragraph" w:styleId="a9">
    <w:name w:val="footer"/>
    <w:basedOn w:val="a3"/>
    <w:link w:val="aa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4"/>
    <w:link w:val="a9"/>
    <w:uiPriority w:val="99"/>
    <w:rsid w:val="00970F49"/>
  </w:style>
  <w:style w:type="paragraph" w:styleId="ab">
    <w:name w:val="No Spacing"/>
    <w:link w:val="ac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c">
    <w:name w:val="Без интервала Знак"/>
    <w:basedOn w:val="a4"/>
    <w:link w:val="ab"/>
    <w:uiPriority w:val="1"/>
    <w:rsid w:val="00B45AA4"/>
    <w:rPr>
      <w:rFonts w:eastAsiaTheme="minorEastAsia"/>
      <w:lang w:eastAsia="ru-RU"/>
    </w:rPr>
  </w:style>
  <w:style w:type="character" w:styleId="ad">
    <w:name w:val="Placeholder Text"/>
    <w:basedOn w:val="a4"/>
    <w:uiPriority w:val="99"/>
    <w:semiHidden/>
    <w:rsid w:val="00832EBB"/>
    <w:rPr>
      <w:color w:val="808080"/>
    </w:rPr>
  </w:style>
  <w:style w:type="paragraph" w:styleId="ae">
    <w:name w:val="Balloon Text"/>
    <w:basedOn w:val="a3"/>
    <w:link w:val="af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4"/>
    <w:link w:val="ae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4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2">
    <w:name w:val="Заголовок 2 Знак"/>
    <w:basedOn w:val="a4"/>
    <w:link w:val="21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2">
    <w:name w:val="Заголовок 3 Знак"/>
    <w:basedOn w:val="a4"/>
    <w:link w:val="31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1">
    <w:name w:val="Заголовок 4 Знак"/>
    <w:basedOn w:val="a4"/>
    <w:link w:val="40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1">
    <w:name w:val="Заголовок 5 Знак"/>
    <w:basedOn w:val="a4"/>
    <w:link w:val="50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4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4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4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4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f0">
    <w:name w:val="Hyperlink"/>
    <w:uiPriority w:val="99"/>
    <w:rsid w:val="00DE39D8"/>
    <w:rPr>
      <w:color w:val="0000FF"/>
      <w:u w:val="single"/>
    </w:rPr>
  </w:style>
  <w:style w:type="table" w:styleId="af1">
    <w:name w:val="Table Grid"/>
    <w:basedOn w:val="a5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3"/>
    <w:next w:val="a3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3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2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3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3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3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3">
    <w:name w:val="Body Text"/>
    <w:basedOn w:val="a3"/>
    <w:link w:val="af4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4">
    <w:name w:val="Основной текст Знак"/>
    <w:basedOn w:val="a4"/>
    <w:link w:val="af3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3">
    <w:name w:val="Body Text Indent 2"/>
    <w:basedOn w:val="a3"/>
    <w:link w:val="24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4">
    <w:name w:val="Основной текст с отступом 2 Знак"/>
    <w:basedOn w:val="a4"/>
    <w:link w:val="23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5">
    <w:name w:val="Body Text 2"/>
    <w:basedOn w:val="a3"/>
    <w:link w:val="26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6">
    <w:name w:val="Основной текст 2 Знак"/>
    <w:basedOn w:val="a4"/>
    <w:link w:val="25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5">
    <w:name w:val="caption"/>
    <w:basedOn w:val="a3"/>
    <w:next w:val="a3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3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6">
    <w:name w:val="footnote text"/>
    <w:basedOn w:val="a3"/>
    <w:link w:val="af7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7">
    <w:name w:val="Текст сноски Знак"/>
    <w:basedOn w:val="a4"/>
    <w:link w:val="af6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8">
    <w:name w:val="footnote reference"/>
    <w:rsid w:val="00DE39D8"/>
    <w:rPr>
      <w:vertAlign w:val="superscript"/>
    </w:rPr>
  </w:style>
  <w:style w:type="character" w:styleId="af9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3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a">
    <w:name w:val="выделение цвет"/>
    <w:basedOn w:val="a3"/>
    <w:link w:val="afb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c">
    <w:name w:val="цвет в таблице"/>
    <w:rsid w:val="00DE39D8"/>
    <w:rPr>
      <w:color w:val="2C8DE6"/>
    </w:rPr>
  </w:style>
  <w:style w:type="paragraph" w:styleId="afd">
    <w:name w:val="TOC Heading"/>
    <w:basedOn w:val="1"/>
    <w:next w:val="a3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7">
    <w:name w:val="toc 2"/>
    <w:basedOn w:val="a3"/>
    <w:next w:val="a3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3">
    <w:name w:val="toc 3"/>
    <w:basedOn w:val="a3"/>
    <w:next w:val="a3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1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e">
    <w:name w:val="!Текст"/>
    <w:basedOn w:val="a3"/>
    <w:link w:val="aff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f0">
    <w:name w:val="!Синий заголовок текста"/>
    <w:basedOn w:val="afa"/>
    <w:link w:val="aff1"/>
    <w:qFormat/>
    <w:rsid w:val="00DE39D8"/>
  </w:style>
  <w:style w:type="character" w:customStyle="1" w:styleId="aff">
    <w:name w:val="!Текст Знак"/>
    <w:link w:val="afe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1">
    <w:name w:val="!Список с точками"/>
    <w:basedOn w:val="a3"/>
    <w:link w:val="aff2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b">
    <w:name w:val="выделение цвет Знак"/>
    <w:link w:val="afa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1">
    <w:name w:val="!Синий заголовок текста Знак"/>
    <w:link w:val="aff0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3">
    <w:name w:val="List Paragraph"/>
    <w:basedOn w:val="a3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2">
    <w:name w:val="!Список с точками Знак"/>
    <w:link w:val="a1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4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5">
    <w:name w:val="annotation reference"/>
    <w:basedOn w:val="a4"/>
    <w:semiHidden/>
    <w:unhideWhenUsed/>
    <w:rsid w:val="00DE39D8"/>
    <w:rPr>
      <w:sz w:val="16"/>
      <w:szCs w:val="16"/>
    </w:rPr>
  </w:style>
  <w:style w:type="paragraph" w:styleId="aff6">
    <w:name w:val="annotation text"/>
    <w:basedOn w:val="a3"/>
    <w:link w:val="aff7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7">
    <w:name w:val="Текст примечания Знак"/>
    <w:basedOn w:val="a4"/>
    <w:link w:val="aff6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8">
    <w:name w:val="annotation subject"/>
    <w:basedOn w:val="aff6"/>
    <w:next w:val="aff6"/>
    <w:link w:val="aff9"/>
    <w:semiHidden/>
    <w:unhideWhenUsed/>
    <w:rsid w:val="00DE39D8"/>
    <w:rPr>
      <w:b/>
      <w:bCs/>
    </w:rPr>
  </w:style>
  <w:style w:type="character" w:customStyle="1" w:styleId="aff9">
    <w:name w:val="Тема примечания Знак"/>
    <w:basedOn w:val="aff7"/>
    <w:link w:val="aff8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3"/>
    <w:uiPriority w:val="1"/>
    <w:qFormat/>
    <w:rsid w:val="00DE39D8"/>
    <w:pPr>
      <w:keepNext/>
      <w:numPr>
        <w:numId w:val="4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4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3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4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8">
    <w:name w:val="Неразрешенное упоминание2"/>
    <w:basedOn w:val="a4"/>
    <w:uiPriority w:val="99"/>
    <w:semiHidden/>
    <w:unhideWhenUsed/>
    <w:rsid w:val="00F35F4F"/>
    <w:rPr>
      <w:color w:val="605E5C"/>
      <w:shd w:val="clear" w:color="auto" w:fill="E1DFDD"/>
    </w:rPr>
  </w:style>
  <w:style w:type="numbering" w:customStyle="1" w:styleId="ListBullets">
    <w:name w:val="ListBullets"/>
    <w:uiPriority w:val="99"/>
    <w:rsid w:val="00116996"/>
    <w:pPr>
      <w:numPr>
        <w:numId w:val="40"/>
      </w:numPr>
    </w:pPr>
  </w:style>
  <w:style w:type="paragraph" w:styleId="a2">
    <w:name w:val="List Bullet"/>
    <w:basedOn w:val="a3"/>
    <w:uiPriority w:val="99"/>
    <w:unhideWhenUsed/>
    <w:qFormat/>
    <w:rsid w:val="00116996"/>
    <w:pPr>
      <w:numPr>
        <w:numId w:val="22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20">
    <w:name w:val="List Bullet 2"/>
    <w:basedOn w:val="a3"/>
    <w:uiPriority w:val="99"/>
    <w:unhideWhenUsed/>
    <w:rsid w:val="00116996"/>
    <w:pPr>
      <w:numPr>
        <w:ilvl w:val="1"/>
        <w:numId w:val="22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30">
    <w:name w:val="List Bullet 3"/>
    <w:basedOn w:val="a3"/>
    <w:uiPriority w:val="99"/>
    <w:unhideWhenUsed/>
    <w:rsid w:val="00116996"/>
    <w:pPr>
      <w:numPr>
        <w:ilvl w:val="2"/>
        <w:numId w:val="22"/>
      </w:numPr>
      <w:spacing w:after="80"/>
      <w:ind w:left="851"/>
      <w:contextualSpacing/>
    </w:pPr>
    <w:rPr>
      <w:rFonts w:ascii="Arial" w:eastAsiaTheme="minorEastAsia" w:hAnsi="Arial"/>
      <w:sz w:val="20"/>
      <w:lang w:val="en-GB"/>
    </w:rPr>
  </w:style>
  <w:style w:type="paragraph" w:styleId="4">
    <w:name w:val="List Bullet 4"/>
    <w:basedOn w:val="a3"/>
    <w:uiPriority w:val="99"/>
    <w:unhideWhenUsed/>
    <w:rsid w:val="00116996"/>
    <w:pPr>
      <w:numPr>
        <w:ilvl w:val="3"/>
        <w:numId w:val="22"/>
      </w:numPr>
      <w:spacing w:after="80"/>
      <w:ind w:left="1135"/>
      <w:contextualSpacing/>
    </w:pPr>
    <w:rPr>
      <w:rFonts w:ascii="Arial" w:eastAsiaTheme="minorEastAsia" w:hAnsi="Arial"/>
      <w:sz w:val="20"/>
      <w:lang w:val="en-GB"/>
    </w:rPr>
  </w:style>
  <w:style w:type="paragraph" w:styleId="5">
    <w:name w:val="List Bullet 5"/>
    <w:basedOn w:val="a3"/>
    <w:uiPriority w:val="99"/>
    <w:unhideWhenUsed/>
    <w:rsid w:val="00116996"/>
    <w:pPr>
      <w:numPr>
        <w:ilvl w:val="4"/>
        <w:numId w:val="22"/>
      </w:numPr>
      <w:spacing w:after="80"/>
      <w:ind w:left="1418"/>
      <w:contextualSpacing/>
    </w:pPr>
    <w:rPr>
      <w:rFonts w:ascii="Arial" w:eastAsiaTheme="minorEastAsia" w:hAnsi="Arial"/>
      <w:sz w:val="20"/>
      <w:lang w:val="en-GB"/>
    </w:rPr>
  </w:style>
  <w:style w:type="character" w:customStyle="1" w:styleId="Editable">
    <w:name w:val="Editable"/>
    <w:basedOn w:val="a4"/>
    <w:uiPriority w:val="1"/>
    <w:qFormat/>
    <w:rsid w:val="00116996"/>
    <w:rPr>
      <w:color w:val="62B5E5"/>
    </w:rPr>
  </w:style>
  <w:style w:type="table" w:customStyle="1" w:styleId="15">
    <w:name w:val="Сетка таблицы1"/>
    <w:basedOn w:val="a5"/>
    <w:next w:val="af1"/>
    <w:uiPriority w:val="39"/>
    <w:rsid w:val="00116996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Сетка таблицы2"/>
    <w:basedOn w:val="a5"/>
    <w:next w:val="af1"/>
    <w:uiPriority w:val="39"/>
    <w:rsid w:val="006E5460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ListNumbers">
    <w:name w:val="ListNumbers"/>
    <w:uiPriority w:val="99"/>
    <w:rsid w:val="006E5460"/>
    <w:pPr>
      <w:numPr>
        <w:numId w:val="39"/>
      </w:numPr>
    </w:pPr>
  </w:style>
  <w:style w:type="paragraph" w:styleId="a0">
    <w:name w:val="List Number"/>
    <w:basedOn w:val="a3"/>
    <w:uiPriority w:val="99"/>
    <w:unhideWhenUsed/>
    <w:qFormat/>
    <w:rsid w:val="006E5460"/>
    <w:pPr>
      <w:numPr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paragraph" w:styleId="2">
    <w:name w:val="List Number 2"/>
    <w:basedOn w:val="a3"/>
    <w:uiPriority w:val="99"/>
    <w:unhideWhenUsed/>
    <w:rsid w:val="006E5460"/>
    <w:pPr>
      <w:numPr>
        <w:ilvl w:val="1"/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paragraph" w:styleId="3">
    <w:name w:val="List Number 3"/>
    <w:basedOn w:val="a3"/>
    <w:uiPriority w:val="99"/>
    <w:unhideWhenUsed/>
    <w:rsid w:val="006E5460"/>
    <w:pPr>
      <w:numPr>
        <w:ilvl w:val="2"/>
        <w:numId w:val="26"/>
      </w:numPr>
      <w:spacing w:after="80"/>
      <w:contextualSpacing/>
    </w:pPr>
    <w:rPr>
      <w:rFonts w:ascii="Arial" w:eastAsia="MS Mincho" w:hAnsi="Arial" w:cs="Times New Roman"/>
      <w:sz w:val="20"/>
      <w:lang w:val="en-GB"/>
    </w:rPr>
  </w:style>
  <w:style w:type="table" w:customStyle="1" w:styleId="TableNormal1">
    <w:name w:val="Table Normal1"/>
    <w:uiPriority w:val="2"/>
    <w:unhideWhenUsed/>
    <w:qFormat/>
    <w:rsid w:val="0021705A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4">
    <w:name w:val="Сетка таблицы3"/>
    <w:basedOn w:val="a5"/>
    <w:next w:val="af1"/>
    <w:uiPriority w:val="39"/>
    <w:rsid w:val="00DF5572"/>
    <w:pPr>
      <w:spacing w:after="0" w:line="240" w:lineRule="auto"/>
    </w:pPr>
    <w:rPr>
      <w:rFonts w:ascii="Calibri" w:eastAsia="MS Mincho" w:hAnsi="Calibri" w:cs="Times New Roman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a3"/>
    <w:uiPriority w:val="1"/>
    <w:qFormat/>
    <w:rsid w:val="00CA4F06"/>
    <w:pPr>
      <w:widowControl w:val="0"/>
      <w:autoSpaceDE w:val="0"/>
      <w:autoSpaceDN w:val="0"/>
      <w:spacing w:after="0" w:line="240" w:lineRule="auto"/>
      <w:ind w:left="826"/>
    </w:pPr>
    <w:rPr>
      <w:rFonts w:ascii="Times New Roman" w:eastAsia="Times New Roman" w:hAnsi="Times New Roman" w:cs="Times New Roman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2.png"/><Relationship Id="rId21" Type="http://schemas.openxmlformats.org/officeDocument/2006/relationships/oleObject" Target="embeddings/_________Microsoft_Visio_2003_20103.vsd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3.png"/><Relationship Id="rId68" Type="http://schemas.openxmlformats.org/officeDocument/2006/relationships/image" Target="media/image48.jpeg"/><Relationship Id="rId84" Type="http://schemas.openxmlformats.org/officeDocument/2006/relationships/image" Target="media/image64.png"/><Relationship Id="rId89" Type="http://schemas.openxmlformats.org/officeDocument/2006/relationships/image" Target="media/image55.png"/><Relationship Id="rId112" Type="http://schemas.openxmlformats.org/officeDocument/2006/relationships/image" Target="media/image76.jpeg"/><Relationship Id="rId16" Type="http://schemas.openxmlformats.org/officeDocument/2006/relationships/image" Target="media/image3.emf"/><Relationship Id="rId107" Type="http://schemas.openxmlformats.org/officeDocument/2006/relationships/image" Target="media/image70.jpeg"/><Relationship Id="rId11" Type="http://schemas.openxmlformats.org/officeDocument/2006/relationships/oleObject" Target="embeddings/_________Microsoft_Visio_2003_2010.vsd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102" Type="http://schemas.openxmlformats.org/officeDocument/2006/relationships/image" Target="media/image82.jpeg"/><Relationship Id="rId123" Type="http://schemas.openxmlformats.org/officeDocument/2006/relationships/oleObject" Target="embeddings/_________Microsoft_Visio_2003_20108.vsd"/><Relationship Id="rId128" Type="http://schemas.openxmlformats.org/officeDocument/2006/relationships/footer" Target="footer2.xml"/><Relationship Id="rId5" Type="http://schemas.openxmlformats.org/officeDocument/2006/relationships/webSettings" Target="webSettings.xml"/><Relationship Id="rId90" Type="http://schemas.openxmlformats.org/officeDocument/2006/relationships/image" Target="media/image70.png"/><Relationship Id="rId95" Type="http://schemas.openxmlformats.org/officeDocument/2006/relationships/image" Target="media/image56.jpeg"/><Relationship Id="rId22" Type="http://schemas.openxmlformats.org/officeDocument/2006/relationships/image" Target="media/image6.emf"/><Relationship Id="rId27" Type="http://schemas.openxmlformats.org/officeDocument/2006/relationships/oleObject" Target="embeddings/_________Microsoft_Visio_2003_20106.vsd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113" Type="http://schemas.openxmlformats.org/officeDocument/2006/relationships/image" Target="media/image77.jpeg"/><Relationship Id="rId118" Type="http://schemas.openxmlformats.org/officeDocument/2006/relationships/image" Target="media/image83.png"/><Relationship Id="rId80" Type="http://schemas.openxmlformats.org/officeDocument/2006/relationships/image" Target="media/image60.png"/><Relationship Id="rId85" Type="http://schemas.openxmlformats.org/officeDocument/2006/relationships/image" Target="media/image40.png"/><Relationship Id="rId12" Type="http://schemas.openxmlformats.org/officeDocument/2006/relationships/image" Target="media/image2.emf"/><Relationship Id="rId17" Type="http://schemas.openxmlformats.org/officeDocument/2006/relationships/oleObject" Target="embeddings/_________Microsoft_Visio_2003_20101.vsd"/><Relationship Id="rId33" Type="http://schemas.openxmlformats.org/officeDocument/2006/relationships/image" Target="media/image13.png"/><Relationship Id="rId38" Type="http://schemas.openxmlformats.org/officeDocument/2006/relationships/image" Target="media/image16.jpeg"/><Relationship Id="rId59" Type="http://schemas.openxmlformats.org/officeDocument/2006/relationships/image" Target="media/image37.jpeg"/><Relationship Id="rId103" Type="http://schemas.openxmlformats.org/officeDocument/2006/relationships/image" Target="media/image67.png"/><Relationship Id="rId108" Type="http://schemas.openxmlformats.org/officeDocument/2006/relationships/image" Target="media/image71.jpeg"/><Relationship Id="rId124" Type="http://schemas.openxmlformats.org/officeDocument/2006/relationships/image" Target="media/image87.png"/><Relationship Id="rId129" Type="http://schemas.openxmlformats.org/officeDocument/2006/relationships/fontTable" Target="fontTable.xml"/><Relationship Id="rId54" Type="http://schemas.openxmlformats.org/officeDocument/2006/relationships/image" Target="media/image32.png"/><Relationship Id="rId70" Type="http://schemas.openxmlformats.org/officeDocument/2006/relationships/image" Target="media/image50.png"/><Relationship Id="rId75" Type="http://schemas.openxmlformats.org/officeDocument/2006/relationships/image" Target="media/image55.jpeg"/><Relationship Id="rId91" Type="http://schemas.openxmlformats.org/officeDocument/2006/relationships/image" Target="media/image71.png"/><Relationship Id="rId96" Type="http://schemas.openxmlformats.org/officeDocument/2006/relationships/image" Target="media/image5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_________Microsoft_Visio_2003_20104.vsd"/><Relationship Id="rId28" Type="http://schemas.openxmlformats.org/officeDocument/2006/relationships/footer" Target="footer1.xml"/><Relationship Id="rId49" Type="http://schemas.openxmlformats.org/officeDocument/2006/relationships/image" Target="media/image27.png"/><Relationship Id="rId114" Type="http://schemas.openxmlformats.org/officeDocument/2006/relationships/image" Target="media/image78.jpeg"/><Relationship Id="rId119" Type="http://schemas.openxmlformats.org/officeDocument/2006/relationships/image" Target="media/image84.jpeg"/><Relationship Id="rId44" Type="http://schemas.openxmlformats.org/officeDocument/2006/relationships/image" Target="media/image22.png"/><Relationship Id="rId60" Type="http://schemas.openxmlformats.org/officeDocument/2006/relationships/image" Target="media/image38.png"/><Relationship Id="rId65" Type="http://schemas.openxmlformats.org/officeDocument/2006/relationships/image" Target="media/image45.png"/><Relationship Id="rId81" Type="http://schemas.openxmlformats.org/officeDocument/2006/relationships/image" Target="media/image61.png"/><Relationship Id="rId86" Type="http://schemas.openxmlformats.org/officeDocument/2006/relationships/image" Target="media/image41.png"/><Relationship Id="rId130" Type="http://schemas.openxmlformats.org/officeDocument/2006/relationships/theme" Target="theme/theme1.xml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4.emf"/><Relationship Id="rId39" Type="http://schemas.openxmlformats.org/officeDocument/2006/relationships/image" Target="media/image17.jpeg"/><Relationship Id="rId109" Type="http://schemas.openxmlformats.org/officeDocument/2006/relationships/image" Target="media/image73.jpeg"/><Relationship Id="rId34" Type="http://schemas.openxmlformats.org/officeDocument/2006/relationships/image" Target="media/image14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6" Type="http://schemas.openxmlformats.org/officeDocument/2006/relationships/image" Target="media/image56.png"/><Relationship Id="rId97" Type="http://schemas.openxmlformats.org/officeDocument/2006/relationships/image" Target="media/image58.jpeg"/><Relationship Id="rId104" Type="http://schemas.openxmlformats.org/officeDocument/2006/relationships/image" Target="media/image68.png"/><Relationship Id="rId120" Type="http://schemas.openxmlformats.org/officeDocument/2006/relationships/image" Target="media/image85.emf"/><Relationship Id="rId125" Type="http://schemas.openxmlformats.org/officeDocument/2006/relationships/image" Target="media/image88.emf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92" Type="http://schemas.openxmlformats.org/officeDocument/2006/relationships/image" Target="media/image72.jpeg"/><Relationship Id="rId2" Type="http://schemas.openxmlformats.org/officeDocument/2006/relationships/numbering" Target="numbering.xml"/><Relationship Id="rId29" Type="http://schemas.openxmlformats.org/officeDocument/2006/relationships/image" Target="media/image9.jpeg"/><Relationship Id="rId24" Type="http://schemas.openxmlformats.org/officeDocument/2006/relationships/image" Target="media/image7.emf"/><Relationship Id="rId40" Type="http://schemas.openxmlformats.org/officeDocument/2006/relationships/image" Target="media/image18.png"/><Relationship Id="rId45" Type="http://schemas.openxmlformats.org/officeDocument/2006/relationships/image" Target="media/image23.jpeg"/><Relationship Id="rId66" Type="http://schemas.openxmlformats.org/officeDocument/2006/relationships/image" Target="media/image46.png"/><Relationship Id="rId87" Type="http://schemas.openxmlformats.org/officeDocument/2006/relationships/image" Target="media/image43.jpeg"/><Relationship Id="rId110" Type="http://schemas.openxmlformats.org/officeDocument/2006/relationships/image" Target="media/image74.jpeg"/><Relationship Id="rId115" Type="http://schemas.openxmlformats.org/officeDocument/2006/relationships/image" Target="media/image79.jpeg"/><Relationship Id="rId61" Type="http://schemas.openxmlformats.org/officeDocument/2006/relationships/image" Target="media/image39.png"/><Relationship Id="rId82" Type="http://schemas.openxmlformats.org/officeDocument/2006/relationships/image" Target="media/image62.jpeg"/><Relationship Id="rId19" Type="http://schemas.openxmlformats.org/officeDocument/2006/relationships/oleObject" Target="embeddings/_________Microsoft_Visio_2003_20102.vsd"/><Relationship Id="rId14" Type="http://schemas.openxmlformats.org/officeDocument/2006/relationships/header" Target="header2.xml"/><Relationship Id="rId30" Type="http://schemas.openxmlformats.org/officeDocument/2006/relationships/image" Target="media/image10.png"/><Relationship Id="rId35" Type="http://schemas.openxmlformats.org/officeDocument/2006/relationships/image" Target="media/image15.png"/><Relationship Id="rId56" Type="http://schemas.openxmlformats.org/officeDocument/2006/relationships/image" Target="media/image34.png"/><Relationship Id="rId77" Type="http://schemas.openxmlformats.org/officeDocument/2006/relationships/image" Target="media/image57.png"/><Relationship Id="rId100" Type="http://schemas.openxmlformats.org/officeDocument/2006/relationships/image" Target="media/image66.jpeg"/><Relationship Id="rId105" Type="http://schemas.openxmlformats.org/officeDocument/2006/relationships/header" Target="header4.xml"/><Relationship Id="rId126" Type="http://schemas.openxmlformats.org/officeDocument/2006/relationships/oleObject" Target="embeddings/_________Microsoft_Visio_2003_20109.vsd"/><Relationship Id="rId8" Type="http://schemas.openxmlformats.org/officeDocument/2006/relationships/hyperlink" Target="https://disk.yandex.ru/i/oeq8BCIBROOdCA" TargetMode="External"/><Relationship Id="rId51" Type="http://schemas.openxmlformats.org/officeDocument/2006/relationships/image" Target="media/image29.png"/><Relationship Id="rId72" Type="http://schemas.openxmlformats.org/officeDocument/2006/relationships/image" Target="media/image52.png"/><Relationship Id="rId93" Type="http://schemas.openxmlformats.org/officeDocument/2006/relationships/image" Target="media/image73.png"/><Relationship Id="rId98" Type="http://schemas.openxmlformats.org/officeDocument/2006/relationships/image" Target="media/image62.png"/><Relationship Id="rId121" Type="http://schemas.openxmlformats.org/officeDocument/2006/relationships/oleObject" Target="embeddings/_________Microsoft_Visio_2003_20107.vsd"/><Relationship Id="rId3" Type="http://schemas.openxmlformats.org/officeDocument/2006/relationships/styles" Target="styles.xml"/><Relationship Id="rId25" Type="http://schemas.openxmlformats.org/officeDocument/2006/relationships/oleObject" Target="embeddings/_________Microsoft_Visio_2003_20105.vsd"/><Relationship Id="rId46" Type="http://schemas.openxmlformats.org/officeDocument/2006/relationships/image" Target="media/image24.png"/><Relationship Id="rId67" Type="http://schemas.openxmlformats.org/officeDocument/2006/relationships/image" Target="media/image47.png"/><Relationship Id="rId116" Type="http://schemas.openxmlformats.org/officeDocument/2006/relationships/image" Target="media/image80.jpeg"/><Relationship Id="rId20" Type="http://schemas.openxmlformats.org/officeDocument/2006/relationships/image" Target="media/image5.emf"/><Relationship Id="rId41" Type="http://schemas.openxmlformats.org/officeDocument/2006/relationships/image" Target="media/image19.png"/><Relationship Id="rId62" Type="http://schemas.openxmlformats.org/officeDocument/2006/relationships/image" Target="media/image42.jpeg"/><Relationship Id="rId83" Type="http://schemas.openxmlformats.org/officeDocument/2006/relationships/image" Target="media/image63.png"/><Relationship Id="rId88" Type="http://schemas.openxmlformats.org/officeDocument/2006/relationships/image" Target="media/image48.png"/><Relationship Id="rId111" Type="http://schemas.openxmlformats.org/officeDocument/2006/relationships/image" Target="media/image75.jpeg"/><Relationship Id="rId15" Type="http://schemas.openxmlformats.org/officeDocument/2006/relationships/header" Target="header3.xml"/><Relationship Id="rId36" Type="http://schemas.openxmlformats.org/officeDocument/2006/relationships/image" Target="media/image16.png"/><Relationship Id="rId57" Type="http://schemas.openxmlformats.org/officeDocument/2006/relationships/image" Target="media/image35.png"/><Relationship Id="rId106" Type="http://schemas.openxmlformats.org/officeDocument/2006/relationships/image" Target="media/image69.jpeg"/><Relationship Id="rId127" Type="http://schemas.openxmlformats.org/officeDocument/2006/relationships/header" Target="header5.xml"/><Relationship Id="rId10" Type="http://schemas.openxmlformats.org/officeDocument/2006/relationships/image" Target="media/image1.emf"/><Relationship Id="rId31" Type="http://schemas.openxmlformats.org/officeDocument/2006/relationships/image" Target="media/image11.png"/><Relationship Id="rId52" Type="http://schemas.openxmlformats.org/officeDocument/2006/relationships/image" Target="media/image30.jpe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94" Type="http://schemas.openxmlformats.org/officeDocument/2006/relationships/image" Target="media/image74.png"/><Relationship Id="rId99" Type="http://schemas.openxmlformats.org/officeDocument/2006/relationships/image" Target="media/image65.png"/><Relationship Id="rId101" Type="http://schemas.openxmlformats.org/officeDocument/2006/relationships/image" Target="media/image81.png"/><Relationship Id="rId122" Type="http://schemas.openxmlformats.org/officeDocument/2006/relationships/image" Target="media/image86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26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4EDFF2-E09D-4FF7-8D4B-1A64B23717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46</Pages>
  <Words>6124</Words>
  <Characters>34907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«Ворлдскиллс Россия» (Экспедирование грузов)</dc:creator>
  <cp:keywords/>
  <dc:description/>
  <cp:lastModifiedBy>Microsoft Office User</cp:lastModifiedBy>
  <cp:revision>8</cp:revision>
  <dcterms:created xsi:type="dcterms:W3CDTF">2023-01-31T06:16:00Z</dcterms:created>
  <dcterms:modified xsi:type="dcterms:W3CDTF">2023-02-27T13:52:00Z</dcterms:modified>
</cp:coreProperties>
</file>